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44131B" w:rsidRDefault="0044131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4131B" w:rsidRPr="0059700C" w:rsidRDefault="0044131B" w:rsidP="0059700C">
                            <w:pPr>
                              <w:jc w:val="center"/>
                              <w:rPr>
                                <w:rFonts w:ascii="Times New Roman" w:hAnsi="Times New Roman" w:cs="Times New Roman"/>
                                <w:color w:val="000000" w:themeColor="text1"/>
                                <w:sz w:val="24"/>
                                <w:szCs w:val="24"/>
                              </w:rPr>
                            </w:pPr>
                          </w:p>
                          <w:p w14:paraId="462FB8F7"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4131B" w:rsidRPr="0059700C" w:rsidRDefault="0044131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44131B" w:rsidRDefault="0044131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4131B" w:rsidRPr="0059700C" w:rsidRDefault="0044131B" w:rsidP="0059700C">
                      <w:pPr>
                        <w:jc w:val="center"/>
                        <w:rPr>
                          <w:rFonts w:ascii="Times New Roman" w:hAnsi="Times New Roman" w:cs="Times New Roman"/>
                          <w:color w:val="000000" w:themeColor="text1"/>
                          <w:sz w:val="24"/>
                          <w:szCs w:val="24"/>
                        </w:rPr>
                      </w:pPr>
                    </w:p>
                    <w:p w14:paraId="462FB8F7"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4131B" w:rsidRPr="0059700C" w:rsidRDefault="0044131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14:paraId="6B915D8F" w14:textId="77777777" w:rsidTr="001C1B85">
        <w:tc>
          <w:tcPr>
            <w:tcW w:w="1777" w:type="dxa"/>
          </w:tcPr>
          <w:p w14:paraId="51C83BB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A7205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14:paraId="066DBAF4" w14:textId="77777777" w:rsidTr="001C1B85">
        <w:tc>
          <w:tcPr>
            <w:tcW w:w="1777" w:type="dxa"/>
          </w:tcPr>
          <w:p w14:paraId="42BF259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3A13032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14:paraId="518C575F" w14:textId="77777777" w:rsidTr="001C1B85">
        <w:tc>
          <w:tcPr>
            <w:tcW w:w="1777" w:type="dxa"/>
          </w:tcPr>
          <w:p w14:paraId="3AA9E1C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22487A6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14:paraId="2A89FC2F" w14:textId="77777777" w:rsidTr="001C1B85">
        <w:tc>
          <w:tcPr>
            <w:tcW w:w="1777" w:type="dxa"/>
          </w:tcPr>
          <w:p w14:paraId="1000B9D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06E56CC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14:paraId="0A8DC5C2" w14:textId="77777777" w:rsidTr="001C1B85">
        <w:tc>
          <w:tcPr>
            <w:tcW w:w="1777" w:type="dxa"/>
          </w:tcPr>
          <w:p w14:paraId="0A9C694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2D7F5FDF"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14:paraId="6369AD41" w14:textId="77777777" w:rsidTr="001C1B85">
        <w:tc>
          <w:tcPr>
            <w:tcW w:w="1777" w:type="dxa"/>
          </w:tcPr>
          <w:p w14:paraId="7BE84B7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19A4D41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14:paraId="7F55F869" w14:textId="77777777" w:rsidTr="001C1B85">
        <w:tc>
          <w:tcPr>
            <w:tcW w:w="1777" w:type="dxa"/>
          </w:tcPr>
          <w:p w14:paraId="68287F3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4A52A55"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14:paraId="737A709D" w14:textId="77777777" w:rsidTr="001C1B85">
        <w:tc>
          <w:tcPr>
            <w:tcW w:w="1777" w:type="dxa"/>
          </w:tcPr>
          <w:p w14:paraId="2027C5F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30E244E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D32233" w:rsidRPr="00292A1F" w14:paraId="099C709B" w14:textId="77777777" w:rsidTr="001C1B85">
        <w:tc>
          <w:tcPr>
            <w:tcW w:w="1777" w:type="dxa"/>
          </w:tcPr>
          <w:p w14:paraId="3B3F2C4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019343CB"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D32233" w:rsidRPr="00292A1F" w14:paraId="69F0CF9D" w14:textId="77777777" w:rsidTr="001C1B85">
        <w:tc>
          <w:tcPr>
            <w:tcW w:w="1777" w:type="dxa"/>
          </w:tcPr>
          <w:p w14:paraId="5198A41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7DB7A5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14:paraId="3C7C9345" w14:textId="77777777" w:rsidTr="001C1B85">
        <w:tc>
          <w:tcPr>
            <w:tcW w:w="1777" w:type="dxa"/>
          </w:tcPr>
          <w:p w14:paraId="5659B7D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4AEE8BF8" w14:textId="77777777"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14:paraId="38DFCE79" w14:textId="77777777" w:rsidTr="001C1B85">
        <w:tc>
          <w:tcPr>
            <w:tcW w:w="1777" w:type="dxa"/>
          </w:tcPr>
          <w:p w14:paraId="122A804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0388F9B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D32233" w:rsidRPr="00292A1F" w14:paraId="0834A343" w14:textId="77777777" w:rsidTr="001C1B85">
        <w:tc>
          <w:tcPr>
            <w:tcW w:w="1777" w:type="dxa"/>
          </w:tcPr>
          <w:p w14:paraId="7D00C34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14FA9D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14:paraId="38594B04" w14:textId="77777777" w:rsidTr="001C1B85">
        <w:tc>
          <w:tcPr>
            <w:tcW w:w="1777" w:type="dxa"/>
          </w:tcPr>
          <w:p w14:paraId="6667ED3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3C0574A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D32233" w:rsidRPr="00292A1F" w14:paraId="6A18B0F1" w14:textId="77777777" w:rsidTr="001C1B85">
        <w:tc>
          <w:tcPr>
            <w:tcW w:w="1777" w:type="dxa"/>
          </w:tcPr>
          <w:p w14:paraId="549FA73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0BDE4C1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D32233" w:rsidRPr="00292A1F" w14:paraId="5AFE6A49" w14:textId="77777777" w:rsidTr="001C1B85">
        <w:tc>
          <w:tcPr>
            <w:tcW w:w="1777" w:type="dxa"/>
          </w:tcPr>
          <w:p w14:paraId="5048F1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19548852" w14:textId="77777777"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14:paraId="60475383" w14:textId="77777777" w:rsidTr="001C1B85">
        <w:tc>
          <w:tcPr>
            <w:tcW w:w="1777" w:type="dxa"/>
          </w:tcPr>
          <w:p w14:paraId="6D404AB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567EF9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14:paraId="43B4763C" w14:textId="77777777" w:rsidTr="001C1B85">
        <w:tc>
          <w:tcPr>
            <w:tcW w:w="1777" w:type="dxa"/>
          </w:tcPr>
          <w:p w14:paraId="2B5BB4F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783927B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14:paraId="7BE8AAE1" w14:textId="77777777" w:rsidTr="001C1B85">
        <w:tc>
          <w:tcPr>
            <w:tcW w:w="1777" w:type="dxa"/>
          </w:tcPr>
          <w:p w14:paraId="7D28B9D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1E6DF8A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14:paraId="5636D3D0" w14:textId="77777777" w:rsidTr="001C1B85">
        <w:tc>
          <w:tcPr>
            <w:tcW w:w="1777" w:type="dxa"/>
          </w:tcPr>
          <w:p w14:paraId="27F06AE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D411E5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14:paraId="384EFBAA" w14:textId="77777777" w:rsidTr="001C1B85">
        <w:tc>
          <w:tcPr>
            <w:tcW w:w="1777" w:type="dxa"/>
          </w:tcPr>
          <w:p w14:paraId="1068C05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1DA75AB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D32233" w:rsidRPr="00292A1F" w14:paraId="7C22B978" w14:textId="77777777" w:rsidTr="001C1B85">
        <w:tc>
          <w:tcPr>
            <w:tcW w:w="1777" w:type="dxa"/>
          </w:tcPr>
          <w:p w14:paraId="4919678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6EA647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14:paraId="4AAEBF4B" w14:textId="77777777" w:rsidTr="001C1B85">
        <w:tc>
          <w:tcPr>
            <w:tcW w:w="1777" w:type="dxa"/>
          </w:tcPr>
          <w:p w14:paraId="5B32376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3083C87A"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14:paraId="0718C901" w14:textId="77777777" w:rsidTr="001C1B85">
        <w:tc>
          <w:tcPr>
            <w:tcW w:w="1777" w:type="dxa"/>
          </w:tcPr>
          <w:p w14:paraId="2CED8B5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00691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14:paraId="77B23FDA" w14:textId="77777777" w:rsidTr="001C1B85">
        <w:tc>
          <w:tcPr>
            <w:tcW w:w="1777" w:type="dxa"/>
          </w:tcPr>
          <w:p w14:paraId="5CE3DCA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2C955387"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14:paraId="0D8671A3" w14:textId="77777777" w:rsidTr="001C1B85">
        <w:tc>
          <w:tcPr>
            <w:tcW w:w="1777" w:type="dxa"/>
          </w:tcPr>
          <w:p w14:paraId="0C4877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532D579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14:paraId="633920DF" w14:textId="77777777" w:rsidTr="001C1B85">
        <w:tc>
          <w:tcPr>
            <w:tcW w:w="1777" w:type="dxa"/>
          </w:tcPr>
          <w:p w14:paraId="79C220A6" w14:textId="77777777"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276B877A"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14:paraId="797AC425" w14:textId="77777777" w:rsidTr="001C1B85">
        <w:tc>
          <w:tcPr>
            <w:tcW w:w="1777" w:type="dxa"/>
          </w:tcPr>
          <w:p w14:paraId="21AEE4C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4D8B70FF"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14:paraId="1A1E87DE" w14:textId="77777777" w:rsidTr="001C1B85">
        <w:tc>
          <w:tcPr>
            <w:tcW w:w="1777" w:type="dxa"/>
          </w:tcPr>
          <w:p w14:paraId="75C3B3A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6FD00361"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14:paraId="03C14D32" w14:textId="77777777" w:rsidTr="001C1B85">
        <w:tc>
          <w:tcPr>
            <w:tcW w:w="1777" w:type="dxa"/>
          </w:tcPr>
          <w:p w14:paraId="204F0B38" w14:textId="77777777"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136E2655"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14:paraId="17B19387" w14:textId="77777777" w:rsidTr="001C1B85">
        <w:tc>
          <w:tcPr>
            <w:tcW w:w="1777" w:type="dxa"/>
          </w:tcPr>
          <w:p w14:paraId="29BB2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0AF297A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14:paraId="27AFADB7" w14:textId="77777777" w:rsidTr="001C1B85">
        <w:tc>
          <w:tcPr>
            <w:tcW w:w="1777" w:type="dxa"/>
          </w:tcPr>
          <w:p w14:paraId="127567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3CFF42B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14:paraId="31A8F53E" w14:textId="77777777" w:rsidTr="001C1B85">
        <w:tc>
          <w:tcPr>
            <w:tcW w:w="1777" w:type="dxa"/>
          </w:tcPr>
          <w:p w14:paraId="19A81EA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61AC7FA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14:paraId="2524D1C3" w14:textId="77777777" w:rsidTr="001C1B85">
        <w:tc>
          <w:tcPr>
            <w:tcW w:w="1777" w:type="dxa"/>
          </w:tcPr>
          <w:p w14:paraId="39D5166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EC84C5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14:paraId="617192D0" w14:textId="77777777" w:rsidTr="001C1B85">
        <w:tc>
          <w:tcPr>
            <w:tcW w:w="1777" w:type="dxa"/>
          </w:tcPr>
          <w:p w14:paraId="108FF5D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7DD7F8D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14:paraId="38EC0821" w14:textId="77777777" w:rsidTr="001C1B85">
        <w:tc>
          <w:tcPr>
            <w:tcW w:w="1777" w:type="dxa"/>
          </w:tcPr>
          <w:p w14:paraId="5D1A1F9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4E3A9828"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14:paraId="67164F26" w14:textId="77777777" w:rsidTr="001C1B85">
        <w:tc>
          <w:tcPr>
            <w:tcW w:w="1777" w:type="dxa"/>
          </w:tcPr>
          <w:p w14:paraId="5200AC6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7EE30A7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14:paraId="372B1451" w14:textId="77777777" w:rsidTr="001C1B85">
        <w:tc>
          <w:tcPr>
            <w:tcW w:w="1777" w:type="dxa"/>
          </w:tcPr>
          <w:p w14:paraId="5DE75AD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0F93E0F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14:paraId="6DCA6494" w14:textId="77777777" w:rsidTr="001C1B85">
        <w:tc>
          <w:tcPr>
            <w:tcW w:w="1777" w:type="dxa"/>
          </w:tcPr>
          <w:p w14:paraId="0AB7291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2FAF2926"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14:paraId="2425C60D" w14:textId="77777777" w:rsidTr="001C1B85">
        <w:tc>
          <w:tcPr>
            <w:tcW w:w="1777" w:type="dxa"/>
          </w:tcPr>
          <w:p w14:paraId="0881707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8C3371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14:paraId="006B16DD" w14:textId="77777777" w:rsidTr="001C1B85">
        <w:tc>
          <w:tcPr>
            <w:tcW w:w="1777" w:type="dxa"/>
          </w:tcPr>
          <w:p w14:paraId="582B9FE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14:paraId="1CA1A60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14:paraId="4A846D20" w14:textId="77777777" w:rsidTr="001C1B85">
        <w:tc>
          <w:tcPr>
            <w:tcW w:w="1777" w:type="dxa"/>
          </w:tcPr>
          <w:p w14:paraId="2758D8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166C0EE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14:paraId="6C189004" w14:textId="77777777" w:rsidTr="001C1B85">
        <w:tc>
          <w:tcPr>
            <w:tcW w:w="1777" w:type="dxa"/>
          </w:tcPr>
          <w:p w14:paraId="555B4578"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2984F0D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14:paraId="0540089D" w14:textId="77777777" w:rsidTr="001C1B85">
        <w:tc>
          <w:tcPr>
            <w:tcW w:w="1777" w:type="dxa"/>
          </w:tcPr>
          <w:p w14:paraId="0559EBD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65B8FFF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14:paraId="04F639D4" w14:textId="77777777" w:rsidTr="001C1B85">
        <w:tc>
          <w:tcPr>
            <w:tcW w:w="1777" w:type="dxa"/>
          </w:tcPr>
          <w:p w14:paraId="049721C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34F70E8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14:paraId="7EAA7F4A" w14:textId="77777777" w:rsidTr="001C1B85">
        <w:tc>
          <w:tcPr>
            <w:tcW w:w="1777" w:type="dxa"/>
          </w:tcPr>
          <w:p w14:paraId="75151E2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4631C6F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14:paraId="426C571C" w14:textId="77777777" w:rsidTr="001C1B85">
        <w:tc>
          <w:tcPr>
            <w:tcW w:w="1777" w:type="dxa"/>
          </w:tcPr>
          <w:p w14:paraId="6DE2355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14:paraId="1A2617D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14:paraId="7D89BC77" w14:textId="77777777" w:rsidTr="001C1B85">
        <w:tc>
          <w:tcPr>
            <w:tcW w:w="1777" w:type="dxa"/>
          </w:tcPr>
          <w:p w14:paraId="5156B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05D5FE4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D32233" w:rsidRPr="00292A1F" w14:paraId="4234EF06" w14:textId="77777777" w:rsidTr="001C1B85">
        <w:tc>
          <w:tcPr>
            <w:tcW w:w="1777" w:type="dxa"/>
          </w:tcPr>
          <w:p w14:paraId="2810220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0DF6700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14:paraId="7F1D5B62" w14:textId="77777777" w:rsidTr="001C1B85">
        <w:tc>
          <w:tcPr>
            <w:tcW w:w="1777" w:type="dxa"/>
          </w:tcPr>
          <w:p w14:paraId="03C2864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58A64E7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14:paraId="5AF90E47" w14:textId="77777777" w:rsidTr="001C1B85">
        <w:tc>
          <w:tcPr>
            <w:tcW w:w="1777" w:type="dxa"/>
          </w:tcPr>
          <w:p w14:paraId="2447C0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FA6543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D32233" w:rsidRPr="00292A1F" w14:paraId="6B505B74" w14:textId="77777777" w:rsidTr="001C1B85">
        <w:tc>
          <w:tcPr>
            <w:tcW w:w="1777" w:type="dxa"/>
          </w:tcPr>
          <w:p w14:paraId="1FA5AD69" w14:textId="77777777"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31FA5309"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14:paraId="059681CD" w14:textId="77777777" w:rsidTr="001C1B85">
        <w:tc>
          <w:tcPr>
            <w:tcW w:w="1777" w:type="dxa"/>
          </w:tcPr>
          <w:p w14:paraId="04D1738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72496AE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254A63" w:rsidRPr="00292A1F" w14:paraId="2CFD595D" w14:textId="77777777" w:rsidTr="001C1B85">
        <w:tc>
          <w:tcPr>
            <w:tcW w:w="1777" w:type="dxa"/>
          </w:tcPr>
          <w:p w14:paraId="5B1B078B" w14:textId="689B316E" w:rsidR="00254A63" w:rsidRPr="00292A1F" w:rsidRDefault="00254A6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36FD42ED" w14:textId="2E9AE4FB" w:rsidR="00254A63" w:rsidRDefault="00254A63"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w:t>
            </w:r>
            <w:r w:rsidR="00D10CA6">
              <w:rPr>
                <w:rFonts w:ascii="Times New Roman" w:hAnsi="Times New Roman" w:cs="Times New Roman"/>
                <w:sz w:val="24"/>
                <w:szCs w:val="24"/>
              </w:rPr>
              <w:t>Munícipes</w:t>
            </w:r>
            <w:r>
              <w:rPr>
                <w:rFonts w:ascii="Times New Roman" w:hAnsi="Times New Roman" w:cs="Times New Roman"/>
                <w:sz w:val="24"/>
                <w:szCs w:val="24"/>
              </w:rPr>
              <w:t xml:space="preserve"> </w:t>
            </w:r>
          </w:p>
        </w:tc>
      </w:tr>
      <w:tr w:rsidR="007F2A45" w:rsidRPr="00292A1F" w14:paraId="7E8C5CCC" w14:textId="77777777" w:rsidTr="001C1B85">
        <w:tc>
          <w:tcPr>
            <w:tcW w:w="1777" w:type="dxa"/>
          </w:tcPr>
          <w:p w14:paraId="56CBABCB" w14:textId="17E186A0" w:rsidR="007F2A45" w:rsidRDefault="007F2A4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5E8A6688" w14:textId="52582841" w:rsidR="007F2A45" w:rsidRDefault="007F2A4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D2F30" w:rsidRPr="00292A1F" w14:paraId="530900BF" w14:textId="77777777" w:rsidTr="001C1B85">
        <w:tc>
          <w:tcPr>
            <w:tcW w:w="1777" w:type="dxa"/>
          </w:tcPr>
          <w:p w14:paraId="67246D7B" w14:textId="55690405" w:rsidR="004D2F30" w:rsidRDefault="004D2F30"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7B89081B" w14:textId="6FA3C7C4" w:rsidR="004D2F30" w:rsidRDefault="004D2F30"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FA54DF" w:rsidRPr="00292A1F" w14:paraId="34D2397E" w14:textId="77777777" w:rsidTr="001C1B85">
        <w:tc>
          <w:tcPr>
            <w:tcW w:w="1777" w:type="dxa"/>
          </w:tcPr>
          <w:p w14:paraId="1F0FFABA" w14:textId="0474205B" w:rsidR="00FA54DF" w:rsidRDefault="00FA54DF"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CRIPT</w:t>
            </w:r>
          </w:p>
        </w:tc>
        <w:tc>
          <w:tcPr>
            <w:tcW w:w="7295" w:type="dxa"/>
          </w:tcPr>
          <w:p w14:paraId="43126C51" w14:textId="7609E2C0" w:rsidR="00FA54DF" w:rsidRDefault="00FA54DF" w:rsidP="001C1B85">
            <w:pPr>
              <w:jc w:val="both"/>
              <w:rPr>
                <w:rFonts w:ascii="Times New Roman" w:hAnsi="Times New Roman" w:cs="Times New Roman"/>
                <w:sz w:val="24"/>
                <w:szCs w:val="24"/>
              </w:rPr>
            </w:pPr>
            <w:r>
              <w:rPr>
                <w:rFonts w:ascii="Times New Roman" w:hAnsi="Times New Roman" w:cs="Times New Roman"/>
                <w:sz w:val="24"/>
                <w:szCs w:val="24"/>
              </w:rPr>
              <w:t>-</w:t>
            </w: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2B2A64FC" w14:textId="77777777" w:rsidR="009E3782" w:rsidRDefault="009E3782" w:rsidP="00076ACA">
      <w:pPr>
        <w:spacing w:before="120" w:after="120" w:line="360" w:lineRule="auto"/>
        <w:ind w:right="1134"/>
        <w:rPr>
          <w:rFonts w:ascii="Times New Roman" w:hAnsi="Times New Roman" w:cs="Times New Roman"/>
          <w:sz w:val="24"/>
          <w:szCs w:val="24"/>
        </w:rPr>
      </w:pPr>
    </w:p>
    <w:p w14:paraId="1470EBB2" w14:textId="77777777" w:rsidR="009E3782" w:rsidRDefault="009E3782" w:rsidP="00076ACA">
      <w:pPr>
        <w:spacing w:before="120" w:after="120" w:line="360" w:lineRule="auto"/>
        <w:ind w:right="1134"/>
        <w:rPr>
          <w:rFonts w:ascii="Times New Roman" w:hAnsi="Times New Roman" w:cs="Times New Roman"/>
          <w:sz w:val="24"/>
          <w:szCs w:val="24"/>
        </w:rPr>
      </w:pPr>
    </w:p>
    <w:p w14:paraId="4B0EBE77" w14:textId="77777777" w:rsidR="009E3782" w:rsidRDefault="009E3782" w:rsidP="00076ACA">
      <w:pPr>
        <w:spacing w:before="120" w:after="120" w:line="360" w:lineRule="auto"/>
        <w:ind w:right="1134"/>
        <w:rPr>
          <w:rFonts w:ascii="Times New Roman" w:hAnsi="Times New Roman" w:cs="Times New Roman"/>
          <w:sz w:val="24"/>
          <w:szCs w:val="24"/>
        </w:rPr>
      </w:pPr>
    </w:p>
    <w:p w14:paraId="0FADBAEB" w14:textId="77777777" w:rsidR="009E3782" w:rsidRDefault="009E3782" w:rsidP="00076ACA">
      <w:pPr>
        <w:spacing w:before="120" w:after="120" w:line="360" w:lineRule="auto"/>
        <w:ind w:right="1134"/>
        <w:rPr>
          <w:rFonts w:ascii="Times New Roman" w:hAnsi="Times New Roman" w:cs="Times New Roman"/>
          <w:sz w:val="24"/>
          <w:szCs w:val="24"/>
        </w:rPr>
      </w:pPr>
    </w:p>
    <w:p w14:paraId="16E87B20" w14:textId="77777777" w:rsidR="009E3782" w:rsidRDefault="009E3782" w:rsidP="00076ACA">
      <w:pPr>
        <w:spacing w:before="120" w:after="120" w:line="360" w:lineRule="auto"/>
        <w:ind w:right="1134"/>
        <w:rPr>
          <w:rFonts w:ascii="Times New Roman" w:hAnsi="Times New Roman" w:cs="Times New Roman"/>
          <w:sz w:val="24"/>
          <w:szCs w:val="24"/>
        </w:rPr>
      </w:pPr>
    </w:p>
    <w:p w14:paraId="6FC8457A" w14:textId="77777777" w:rsidR="009E3782" w:rsidRDefault="009E3782" w:rsidP="00076ACA">
      <w:pPr>
        <w:spacing w:before="120" w:after="120" w:line="360" w:lineRule="auto"/>
        <w:ind w:right="1134"/>
        <w:rPr>
          <w:rFonts w:ascii="Times New Roman" w:hAnsi="Times New Roman" w:cs="Times New Roman"/>
          <w:sz w:val="24"/>
          <w:szCs w:val="24"/>
        </w:rPr>
      </w:pPr>
    </w:p>
    <w:p w14:paraId="711E44C4" w14:textId="77777777" w:rsidR="009E3782" w:rsidRDefault="009E3782" w:rsidP="00076ACA">
      <w:pPr>
        <w:spacing w:before="120" w:after="120" w:line="360" w:lineRule="auto"/>
        <w:ind w:right="1134"/>
        <w:rPr>
          <w:rFonts w:ascii="Times New Roman" w:hAnsi="Times New Roman" w:cs="Times New Roman"/>
          <w:sz w:val="24"/>
          <w:szCs w:val="24"/>
        </w:rPr>
      </w:pPr>
    </w:p>
    <w:p w14:paraId="3140FF53" w14:textId="77777777" w:rsidR="009E3782" w:rsidRDefault="009E3782" w:rsidP="00076ACA">
      <w:pPr>
        <w:spacing w:before="120" w:after="120" w:line="360" w:lineRule="auto"/>
        <w:ind w:right="1134"/>
        <w:rPr>
          <w:rFonts w:ascii="Times New Roman" w:hAnsi="Times New Roman" w:cs="Times New Roman"/>
          <w:sz w:val="24"/>
          <w:szCs w:val="24"/>
        </w:rPr>
      </w:pPr>
    </w:p>
    <w:p w14:paraId="258FF130" w14:textId="77777777" w:rsidR="009E3782" w:rsidRDefault="009E3782" w:rsidP="00076ACA">
      <w:pPr>
        <w:spacing w:before="120" w:after="120" w:line="360" w:lineRule="auto"/>
        <w:ind w:right="1134"/>
        <w:rPr>
          <w:rFonts w:ascii="Times New Roman" w:hAnsi="Times New Roman" w:cs="Times New Roman"/>
          <w:sz w:val="24"/>
          <w:szCs w:val="24"/>
        </w:rPr>
      </w:pPr>
    </w:p>
    <w:p w14:paraId="1E2496B5" w14:textId="77777777" w:rsidR="009E3782" w:rsidRDefault="009E3782" w:rsidP="00076ACA">
      <w:pPr>
        <w:spacing w:before="120" w:after="120" w:line="360" w:lineRule="auto"/>
        <w:ind w:right="1134"/>
        <w:rPr>
          <w:rFonts w:ascii="Times New Roman" w:hAnsi="Times New Roman" w:cs="Times New Roman"/>
          <w:sz w:val="24"/>
          <w:szCs w:val="24"/>
        </w:rPr>
      </w:pPr>
    </w:p>
    <w:p w14:paraId="7CB6502D" w14:textId="77777777" w:rsidR="009E3782" w:rsidRDefault="009E3782" w:rsidP="00076ACA">
      <w:pPr>
        <w:spacing w:before="120" w:after="120" w:line="360" w:lineRule="auto"/>
        <w:ind w:right="1134"/>
        <w:rPr>
          <w:rFonts w:ascii="Times New Roman" w:hAnsi="Times New Roman" w:cs="Times New Roman"/>
          <w:sz w:val="24"/>
          <w:szCs w:val="24"/>
        </w:rPr>
      </w:pPr>
    </w:p>
    <w:p w14:paraId="792ED7EA" w14:textId="77777777" w:rsidR="009E3782" w:rsidRDefault="009E3782" w:rsidP="00076ACA">
      <w:pPr>
        <w:spacing w:before="120" w:after="120" w:line="360" w:lineRule="auto"/>
        <w:ind w:right="1134"/>
        <w:rPr>
          <w:rFonts w:ascii="Times New Roman" w:hAnsi="Times New Roman" w:cs="Times New Roman"/>
          <w:sz w:val="24"/>
          <w:szCs w:val="24"/>
        </w:rPr>
      </w:pPr>
    </w:p>
    <w:p w14:paraId="151E18BB" w14:textId="77777777" w:rsidR="009E3782" w:rsidRDefault="009E3782" w:rsidP="00076ACA">
      <w:pPr>
        <w:spacing w:before="120" w:after="120" w:line="360" w:lineRule="auto"/>
        <w:ind w:right="1134"/>
        <w:rPr>
          <w:rFonts w:ascii="Times New Roman" w:hAnsi="Times New Roman" w:cs="Times New Roman"/>
          <w:sz w:val="24"/>
          <w:szCs w:val="24"/>
        </w:rPr>
      </w:pPr>
    </w:p>
    <w:p w14:paraId="3EA786FD" w14:textId="77777777" w:rsidR="009E3782" w:rsidRDefault="009E3782" w:rsidP="00076ACA">
      <w:pPr>
        <w:spacing w:before="120" w:after="120" w:line="360" w:lineRule="auto"/>
        <w:ind w:right="1134"/>
        <w:rPr>
          <w:rFonts w:ascii="Times New Roman" w:hAnsi="Times New Roman" w:cs="Times New Roman"/>
          <w:sz w:val="24"/>
          <w:szCs w:val="24"/>
        </w:rPr>
      </w:pPr>
    </w:p>
    <w:p w14:paraId="3BF27592" w14:textId="77777777" w:rsidR="009E3782" w:rsidRDefault="009E3782" w:rsidP="00076ACA">
      <w:pPr>
        <w:spacing w:before="120" w:after="120" w:line="360" w:lineRule="auto"/>
        <w:ind w:right="1134"/>
        <w:rPr>
          <w:rFonts w:ascii="Times New Roman" w:hAnsi="Times New Roman" w:cs="Times New Roman"/>
          <w:sz w:val="24"/>
          <w:szCs w:val="24"/>
        </w:rPr>
      </w:pPr>
    </w:p>
    <w:p w14:paraId="5F953DD3" w14:textId="77777777" w:rsidR="009E3782" w:rsidRDefault="009E3782" w:rsidP="00076ACA">
      <w:pPr>
        <w:spacing w:before="120" w:after="120" w:line="360" w:lineRule="auto"/>
        <w:ind w:right="1134"/>
        <w:rPr>
          <w:rFonts w:ascii="Times New Roman" w:hAnsi="Times New Roman" w:cs="Times New Roman"/>
          <w:sz w:val="24"/>
          <w:szCs w:val="24"/>
        </w:rPr>
      </w:pPr>
    </w:p>
    <w:p w14:paraId="7B71B50B" w14:textId="77777777" w:rsidR="009E3782" w:rsidRDefault="009E3782" w:rsidP="00076ACA">
      <w:pPr>
        <w:spacing w:before="120" w:after="120" w:line="360" w:lineRule="auto"/>
        <w:ind w:right="1134"/>
        <w:rPr>
          <w:rFonts w:ascii="Times New Roman" w:hAnsi="Times New Roman" w:cs="Times New Roman"/>
          <w:sz w:val="24"/>
          <w:szCs w:val="24"/>
        </w:rPr>
      </w:pPr>
    </w:p>
    <w:p w14:paraId="543B6EB1" w14:textId="77777777" w:rsidR="009E3782" w:rsidRDefault="009E3782" w:rsidP="00076ACA">
      <w:pPr>
        <w:spacing w:before="120" w:after="120" w:line="360" w:lineRule="auto"/>
        <w:ind w:right="1134"/>
        <w:rPr>
          <w:rFonts w:ascii="Times New Roman" w:hAnsi="Times New Roman" w:cs="Times New Roman"/>
          <w:sz w:val="24"/>
          <w:szCs w:val="24"/>
        </w:rPr>
      </w:pPr>
    </w:p>
    <w:p w14:paraId="07125458" w14:textId="77777777" w:rsidR="009E3782" w:rsidRDefault="009E3782" w:rsidP="00076ACA">
      <w:pPr>
        <w:spacing w:before="120" w:after="120" w:line="360" w:lineRule="auto"/>
        <w:ind w:right="1134"/>
        <w:rPr>
          <w:rFonts w:ascii="Times New Roman" w:hAnsi="Times New Roman" w:cs="Times New Roman"/>
          <w:sz w:val="24"/>
          <w:szCs w:val="24"/>
        </w:rPr>
      </w:pPr>
    </w:p>
    <w:p w14:paraId="653A77DA"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500592">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4B6D2A37" w14:textId="77777777" w:rsidR="009E3782" w:rsidRDefault="009E3782" w:rsidP="00076ACA">
      <w:pPr>
        <w:spacing w:before="120" w:after="120" w:line="360" w:lineRule="auto"/>
        <w:ind w:right="1134"/>
        <w:rPr>
          <w:rFonts w:ascii="Times New Roman" w:hAnsi="Times New Roman" w:cs="Times New Roman"/>
          <w:sz w:val="24"/>
          <w:szCs w:val="24"/>
        </w:rPr>
      </w:pPr>
    </w:p>
    <w:p w14:paraId="35F94D75"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119F5143" w14:textId="0911B736"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27FD3502" w14:textId="413FF55C" w:rsidR="006A6A39" w:rsidRDefault="00500592">
          <w:pPr>
            <w:pStyle w:val="ndice2"/>
            <w:tabs>
              <w:tab w:val="right" w:leader="dot" w:pos="9061"/>
            </w:tabs>
            <w:rPr>
              <w:rFonts w:eastAsiaTheme="minorEastAsia"/>
              <w:noProof/>
              <w:lang w:eastAsia="pt-PT"/>
            </w:rPr>
          </w:pPr>
          <w:hyperlink w:anchor="_Toc50420220" w:history="1">
            <w:r w:rsidR="006A6A39" w:rsidRPr="00AE59FC">
              <w:rPr>
                <w:rStyle w:val="Hiperligao"/>
                <w:noProof/>
              </w:rPr>
              <w:t>DEFINIÇÃO DO PROBLEMA</w:t>
            </w:r>
            <w:r w:rsidR="006A6A39">
              <w:rPr>
                <w:noProof/>
                <w:webHidden/>
              </w:rPr>
              <w:tab/>
            </w:r>
            <w:r w:rsidR="006A6A39">
              <w:rPr>
                <w:noProof/>
                <w:webHidden/>
              </w:rPr>
              <w:fldChar w:fldCharType="begin"/>
            </w:r>
            <w:r w:rsidR="006A6A39">
              <w:rPr>
                <w:noProof/>
                <w:webHidden/>
              </w:rPr>
              <w:instrText xml:space="preserve"> PAGEREF _Toc50420220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37E75403" w14:textId="26592CA7" w:rsidR="006A6A39" w:rsidRDefault="00500592">
          <w:pPr>
            <w:pStyle w:val="ndice2"/>
            <w:tabs>
              <w:tab w:val="right" w:leader="dot" w:pos="9061"/>
            </w:tabs>
            <w:rPr>
              <w:rFonts w:eastAsiaTheme="minorEastAsia"/>
              <w:noProof/>
              <w:lang w:eastAsia="pt-PT"/>
            </w:rPr>
          </w:pPr>
          <w:hyperlink w:anchor="_Toc50420221" w:history="1">
            <w:r w:rsidR="006A6A39" w:rsidRPr="00AE59FC">
              <w:rPr>
                <w:rStyle w:val="Hiperligao"/>
                <w:noProof/>
              </w:rPr>
              <w:t>JUSTIFICATIVA</w:t>
            </w:r>
            <w:r w:rsidR="006A6A39">
              <w:rPr>
                <w:noProof/>
                <w:webHidden/>
              </w:rPr>
              <w:tab/>
            </w:r>
            <w:r w:rsidR="006A6A39">
              <w:rPr>
                <w:noProof/>
                <w:webHidden/>
              </w:rPr>
              <w:fldChar w:fldCharType="begin"/>
            </w:r>
            <w:r w:rsidR="006A6A39">
              <w:rPr>
                <w:noProof/>
                <w:webHidden/>
              </w:rPr>
              <w:instrText xml:space="preserve"> PAGEREF _Toc50420221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408EB91A" w14:textId="5801EE2E" w:rsidR="006A6A39" w:rsidRDefault="00500592">
          <w:pPr>
            <w:pStyle w:val="ndice2"/>
            <w:tabs>
              <w:tab w:val="right" w:leader="dot" w:pos="9061"/>
            </w:tabs>
            <w:rPr>
              <w:rFonts w:eastAsiaTheme="minorEastAsia"/>
              <w:noProof/>
              <w:lang w:eastAsia="pt-PT"/>
            </w:rPr>
          </w:pPr>
          <w:hyperlink w:anchor="_Toc50420222" w:history="1">
            <w:r w:rsidR="006A6A39" w:rsidRPr="00AE59FC">
              <w:rPr>
                <w:rStyle w:val="Hiperligao"/>
                <w:noProof/>
              </w:rPr>
              <w:t>OBJECTIVOS</w:t>
            </w:r>
            <w:r w:rsidR="006A6A39">
              <w:rPr>
                <w:noProof/>
                <w:webHidden/>
              </w:rPr>
              <w:tab/>
            </w:r>
            <w:r w:rsidR="006A6A39">
              <w:rPr>
                <w:noProof/>
                <w:webHidden/>
              </w:rPr>
              <w:fldChar w:fldCharType="begin"/>
            </w:r>
            <w:r w:rsidR="006A6A39">
              <w:rPr>
                <w:noProof/>
                <w:webHidden/>
              </w:rPr>
              <w:instrText xml:space="preserve"> PAGEREF _Toc50420222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3E5FF542" w14:textId="79260699" w:rsidR="006A6A39" w:rsidRDefault="00500592">
          <w:pPr>
            <w:pStyle w:val="ndice2"/>
            <w:tabs>
              <w:tab w:val="right" w:leader="dot" w:pos="9061"/>
            </w:tabs>
            <w:rPr>
              <w:rFonts w:eastAsiaTheme="minorEastAsia"/>
              <w:noProof/>
              <w:lang w:eastAsia="pt-PT"/>
            </w:rPr>
          </w:pPr>
          <w:hyperlink w:anchor="_Toc50420223" w:history="1">
            <w:r w:rsidR="006A6A39" w:rsidRPr="00AE59FC">
              <w:rPr>
                <w:rStyle w:val="Hiperligao"/>
                <w:noProof/>
              </w:rPr>
              <w:t>OBJECTIVOS GERAIS</w:t>
            </w:r>
            <w:r w:rsidR="006A6A39">
              <w:rPr>
                <w:noProof/>
                <w:webHidden/>
              </w:rPr>
              <w:tab/>
            </w:r>
            <w:r w:rsidR="006A6A39">
              <w:rPr>
                <w:noProof/>
                <w:webHidden/>
              </w:rPr>
              <w:fldChar w:fldCharType="begin"/>
            </w:r>
            <w:r w:rsidR="006A6A39">
              <w:rPr>
                <w:noProof/>
                <w:webHidden/>
              </w:rPr>
              <w:instrText xml:space="preserve"> PAGEREF _Toc50420223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0250C484" w14:textId="7489E3FA" w:rsidR="006A6A39" w:rsidRDefault="00500592">
          <w:pPr>
            <w:pStyle w:val="ndice2"/>
            <w:tabs>
              <w:tab w:val="right" w:leader="dot" w:pos="9061"/>
            </w:tabs>
            <w:rPr>
              <w:rFonts w:eastAsiaTheme="minorEastAsia"/>
              <w:noProof/>
              <w:lang w:eastAsia="pt-PT"/>
            </w:rPr>
          </w:pPr>
          <w:hyperlink w:anchor="_Toc50420224" w:history="1">
            <w:r w:rsidR="006A6A39" w:rsidRPr="00AE59FC">
              <w:rPr>
                <w:rStyle w:val="Hiperligao"/>
                <w:noProof/>
              </w:rPr>
              <w:t>OBJECTIVOS ESPECÍFICOS</w:t>
            </w:r>
            <w:r w:rsidR="006A6A39">
              <w:rPr>
                <w:noProof/>
                <w:webHidden/>
              </w:rPr>
              <w:tab/>
            </w:r>
            <w:r w:rsidR="006A6A39">
              <w:rPr>
                <w:noProof/>
                <w:webHidden/>
              </w:rPr>
              <w:fldChar w:fldCharType="begin"/>
            </w:r>
            <w:r w:rsidR="006A6A39">
              <w:rPr>
                <w:noProof/>
                <w:webHidden/>
              </w:rPr>
              <w:instrText xml:space="preserve"> PAGEREF _Toc50420224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6F8F9FC4" w14:textId="1F947FCB" w:rsidR="006A6A39" w:rsidRDefault="00500592">
          <w:pPr>
            <w:pStyle w:val="ndice2"/>
            <w:tabs>
              <w:tab w:val="right" w:leader="dot" w:pos="9061"/>
            </w:tabs>
            <w:rPr>
              <w:rFonts w:eastAsiaTheme="minorEastAsia"/>
              <w:noProof/>
              <w:lang w:eastAsia="pt-PT"/>
            </w:rPr>
          </w:pPr>
          <w:hyperlink w:anchor="_Toc50420225" w:history="1">
            <w:r w:rsidR="006A6A39" w:rsidRPr="00AE59FC">
              <w:rPr>
                <w:rStyle w:val="Hiperligao"/>
                <w:noProof/>
              </w:rPr>
              <w:t>DELIMITAÇÃO</w:t>
            </w:r>
            <w:r w:rsidR="006A6A39">
              <w:rPr>
                <w:noProof/>
                <w:webHidden/>
              </w:rPr>
              <w:tab/>
            </w:r>
            <w:r w:rsidR="006A6A39">
              <w:rPr>
                <w:noProof/>
                <w:webHidden/>
              </w:rPr>
              <w:fldChar w:fldCharType="begin"/>
            </w:r>
            <w:r w:rsidR="006A6A39">
              <w:rPr>
                <w:noProof/>
                <w:webHidden/>
              </w:rPr>
              <w:instrText xml:space="preserve"> PAGEREF _Toc50420225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73F11BA9" w14:textId="12C7C770" w:rsidR="006A6A39" w:rsidRDefault="00500592">
          <w:pPr>
            <w:pStyle w:val="ndice2"/>
            <w:tabs>
              <w:tab w:val="right" w:leader="dot" w:pos="9061"/>
            </w:tabs>
            <w:rPr>
              <w:rFonts w:eastAsiaTheme="minorEastAsia"/>
              <w:noProof/>
              <w:lang w:eastAsia="pt-PT"/>
            </w:rPr>
          </w:pPr>
          <w:hyperlink w:anchor="_Toc50420226" w:history="1">
            <w:r w:rsidR="006A6A39" w:rsidRPr="00AE59FC">
              <w:rPr>
                <w:rStyle w:val="Hiperligao"/>
                <w:noProof/>
              </w:rPr>
              <w:t>ESTRUTURA DO TRABALHO</w:t>
            </w:r>
            <w:r w:rsidR="006A6A39">
              <w:rPr>
                <w:noProof/>
                <w:webHidden/>
              </w:rPr>
              <w:tab/>
            </w:r>
            <w:r w:rsidR="006A6A39">
              <w:rPr>
                <w:noProof/>
                <w:webHidden/>
              </w:rPr>
              <w:fldChar w:fldCharType="begin"/>
            </w:r>
            <w:r w:rsidR="006A6A39">
              <w:rPr>
                <w:noProof/>
                <w:webHidden/>
              </w:rPr>
              <w:instrText xml:space="preserve"> PAGEREF _Toc50420226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03BF2419" w14:textId="0AEEC852" w:rsidR="006A6A39" w:rsidRDefault="00500592">
          <w:pPr>
            <w:pStyle w:val="ndice1"/>
            <w:tabs>
              <w:tab w:val="right" w:leader="dot" w:pos="9061"/>
            </w:tabs>
            <w:rPr>
              <w:rFonts w:eastAsiaTheme="minorEastAsia"/>
              <w:noProof/>
              <w:lang w:eastAsia="pt-PT"/>
            </w:rPr>
          </w:pPr>
          <w:hyperlink w:anchor="_Toc50420227" w:history="1">
            <w:r w:rsidR="006A6A39" w:rsidRPr="00AE59FC">
              <w:rPr>
                <w:rStyle w:val="Hiperligao"/>
                <w:noProof/>
              </w:rPr>
              <w:t>CAPÍTULO: 1- FUNDAMENTAÇÃO TEÓRICA</w:t>
            </w:r>
            <w:r w:rsidR="006A6A39">
              <w:rPr>
                <w:noProof/>
                <w:webHidden/>
              </w:rPr>
              <w:tab/>
            </w:r>
            <w:r w:rsidR="006A6A39">
              <w:rPr>
                <w:noProof/>
                <w:webHidden/>
              </w:rPr>
              <w:fldChar w:fldCharType="begin"/>
            </w:r>
            <w:r w:rsidR="006A6A39">
              <w:rPr>
                <w:noProof/>
                <w:webHidden/>
              </w:rPr>
              <w:instrText xml:space="preserve"> PAGEREF _Toc50420227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56D896BE" w14:textId="41A4FED0" w:rsidR="006A6A39" w:rsidRDefault="00500592">
          <w:pPr>
            <w:pStyle w:val="ndice1"/>
            <w:tabs>
              <w:tab w:val="right" w:leader="dot" w:pos="9061"/>
            </w:tabs>
            <w:rPr>
              <w:rFonts w:eastAsiaTheme="minorEastAsia"/>
              <w:noProof/>
              <w:lang w:eastAsia="pt-PT"/>
            </w:rPr>
          </w:pPr>
          <w:hyperlink w:anchor="_Toc50420228" w:history="1">
            <w:r w:rsidR="006A6A39" w:rsidRPr="00AE59FC">
              <w:rPr>
                <w:rStyle w:val="Hiperligao"/>
                <w:noProof/>
              </w:rPr>
              <w:t>CAPÍTULO: 2-  METODOLOGIA</w:t>
            </w:r>
            <w:r w:rsidR="006A6A39">
              <w:rPr>
                <w:noProof/>
                <w:webHidden/>
              </w:rPr>
              <w:tab/>
            </w:r>
            <w:r w:rsidR="006A6A39">
              <w:rPr>
                <w:noProof/>
                <w:webHidden/>
              </w:rPr>
              <w:fldChar w:fldCharType="begin"/>
            </w:r>
            <w:r w:rsidR="006A6A39">
              <w:rPr>
                <w:noProof/>
                <w:webHidden/>
              </w:rPr>
              <w:instrText xml:space="preserve"> PAGEREF _Toc50420228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4E1BD1B0" w14:textId="5E62662B" w:rsidR="006A6A39" w:rsidRDefault="00500592">
          <w:pPr>
            <w:pStyle w:val="ndice2"/>
            <w:tabs>
              <w:tab w:val="left" w:pos="880"/>
              <w:tab w:val="right" w:leader="dot" w:pos="9061"/>
            </w:tabs>
            <w:rPr>
              <w:rFonts w:eastAsiaTheme="minorEastAsia"/>
              <w:noProof/>
              <w:lang w:eastAsia="pt-PT"/>
            </w:rPr>
          </w:pPr>
          <w:hyperlink w:anchor="_Toc50420229" w:history="1">
            <w:r w:rsidR="006A6A39" w:rsidRPr="00AE59FC">
              <w:rPr>
                <w:rStyle w:val="Hiperligao"/>
                <w:noProof/>
              </w:rPr>
              <w:t>2.1.</w:t>
            </w:r>
            <w:r w:rsidR="006A6A39">
              <w:rPr>
                <w:rFonts w:eastAsiaTheme="minorEastAsia"/>
                <w:noProof/>
                <w:lang w:eastAsia="pt-PT"/>
              </w:rPr>
              <w:tab/>
            </w:r>
            <w:r w:rsidR="006A6A39" w:rsidRPr="00AE59FC">
              <w:rPr>
                <w:rStyle w:val="Hiperligao"/>
                <w:noProof/>
              </w:rPr>
              <w:t>Tipo de Pesquisa</w:t>
            </w:r>
            <w:r w:rsidR="006A6A39">
              <w:rPr>
                <w:noProof/>
                <w:webHidden/>
              </w:rPr>
              <w:tab/>
            </w:r>
            <w:r w:rsidR="006A6A39">
              <w:rPr>
                <w:noProof/>
                <w:webHidden/>
              </w:rPr>
              <w:fldChar w:fldCharType="begin"/>
            </w:r>
            <w:r w:rsidR="006A6A39">
              <w:rPr>
                <w:noProof/>
                <w:webHidden/>
              </w:rPr>
              <w:instrText xml:space="preserve"> PAGEREF _Toc50420229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C481E89" w14:textId="290C52F4" w:rsidR="006A6A39" w:rsidRDefault="00500592">
          <w:pPr>
            <w:pStyle w:val="ndice2"/>
            <w:tabs>
              <w:tab w:val="left" w:pos="880"/>
              <w:tab w:val="right" w:leader="dot" w:pos="9061"/>
            </w:tabs>
            <w:rPr>
              <w:rFonts w:eastAsiaTheme="minorEastAsia"/>
              <w:noProof/>
              <w:lang w:eastAsia="pt-PT"/>
            </w:rPr>
          </w:pPr>
          <w:hyperlink w:anchor="_Toc50420230" w:history="1">
            <w:r w:rsidR="006A6A39" w:rsidRPr="00AE59FC">
              <w:rPr>
                <w:rStyle w:val="Hiperligao"/>
                <w:noProof/>
              </w:rPr>
              <w:t>2.2.</w:t>
            </w:r>
            <w:r w:rsidR="006A6A39">
              <w:rPr>
                <w:rFonts w:eastAsiaTheme="minorEastAsia"/>
                <w:noProof/>
                <w:lang w:eastAsia="pt-PT"/>
              </w:rPr>
              <w:tab/>
            </w:r>
            <w:r w:rsidR="006A6A39" w:rsidRPr="00AE59FC">
              <w:rPr>
                <w:rStyle w:val="Hiperligao"/>
                <w:noProof/>
              </w:rPr>
              <w:t>Campo de Estudo</w:t>
            </w:r>
            <w:r w:rsidR="006A6A39">
              <w:rPr>
                <w:noProof/>
                <w:webHidden/>
              </w:rPr>
              <w:tab/>
            </w:r>
            <w:r w:rsidR="006A6A39">
              <w:rPr>
                <w:noProof/>
                <w:webHidden/>
              </w:rPr>
              <w:fldChar w:fldCharType="begin"/>
            </w:r>
            <w:r w:rsidR="006A6A39">
              <w:rPr>
                <w:noProof/>
                <w:webHidden/>
              </w:rPr>
              <w:instrText xml:space="preserve"> PAGEREF _Toc50420230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5C84032" w14:textId="521F2EB3" w:rsidR="006A6A39" w:rsidRDefault="00500592">
          <w:pPr>
            <w:pStyle w:val="ndice2"/>
            <w:tabs>
              <w:tab w:val="left" w:pos="880"/>
              <w:tab w:val="right" w:leader="dot" w:pos="9061"/>
            </w:tabs>
            <w:rPr>
              <w:rFonts w:eastAsiaTheme="minorEastAsia"/>
              <w:noProof/>
              <w:lang w:eastAsia="pt-PT"/>
            </w:rPr>
          </w:pPr>
          <w:hyperlink w:anchor="_Toc50420231" w:history="1">
            <w:r w:rsidR="006A6A39" w:rsidRPr="00AE59FC">
              <w:rPr>
                <w:rStyle w:val="Hiperligao"/>
                <w:noProof/>
              </w:rPr>
              <w:t>2.3.</w:t>
            </w:r>
            <w:r w:rsidR="006A6A39">
              <w:rPr>
                <w:rFonts w:eastAsiaTheme="minorEastAsia"/>
                <w:noProof/>
                <w:lang w:eastAsia="pt-PT"/>
              </w:rPr>
              <w:tab/>
            </w:r>
            <w:r w:rsidR="006A6A39" w:rsidRPr="00AE59FC">
              <w:rPr>
                <w:rStyle w:val="Hiperligao"/>
                <w:noProof/>
              </w:rPr>
              <w:t>Levantamento de Requisitos</w:t>
            </w:r>
            <w:r w:rsidR="006A6A39">
              <w:rPr>
                <w:noProof/>
                <w:webHidden/>
              </w:rPr>
              <w:tab/>
            </w:r>
            <w:r w:rsidR="006A6A39">
              <w:rPr>
                <w:noProof/>
                <w:webHidden/>
              </w:rPr>
              <w:fldChar w:fldCharType="begin"/>
            </w:r>
            <w:r w:rsidR="006A6A39">
              <w:rPr>
                <w:noProof/>
                <w:webHidden/>
              </w:rPr>
              <w:instrText xml:space="preserve"> PAGEREF _Toc50420231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3E536A26" w14:textId="30E949C8" w:rsidR="006A6A39" w:rsidRDefault="00500592">
          <w:pPr>
            <w:pStyle w:val="ndice3"/>
            <w:tabs>
              <w:tab w:val="left" w:pos="1320"/>
              <w:tab w:val="right" w:leader="dot" w:pos="9061"/>
            </w:tabs>
            <w:rPr>
              <w:rFonts w:eastAsiaTheme="minorEastAsia"/>
              <w:noProof/>
              <w:lang w:eastAsia="pt-PT"/>
            </w:rPr>
          </w:pPr>
          <w:hyperlink w:anchor="_Toc50420232" w:history="1">
            <w:r w:rsidR="006A6A39" w:rsidRPr="00AE59FC">
              <w:rPr>
                <w:rStyle w:val="Hiperligao"/>
                <w:noProof/>
              </w:rPr>
              <w:t>2.3.1.</w:t>
            </w:r>
            <w:r w:rsidR="006A6A39">
              <w:rPr>
                <w:rFonts w:eastAsiaTheme="minorEastAsia"/>
                <w:noProof/>
                <w:lang w:eastAsia="pt-PT"/>
              </w:rPr>
              <w:tab/>
            </w:r>
            <w:r w:rsidR="006A6A39" w:rsidRPr="00AE59FC">
              <w:rPr>
                <w:rStyle w:val="Hiperligao"/>
                <w:noProof/>
              </w:rPr>
              <w:t>Analise de requisitos</w:t>
            </w:r>
            <w:r w:rsidR="006A6A39">
              <w:rPr>
                <w:noProof/>
                <w:webHidden/>
              </w:rPr>
              <w:tab/>
            </w:r>
            <w:r w:rsidR="006A6A39">
              <w:rPr>
                <w:noProof/>
                <w:webHidden/>
              </w:rPr>
              <w:fldChar w:fldCharType="begin"/>
            </w:r>
            <w:r w:rsidR="006A6A39">
              <w:rPr>
                <w:noProof/>
                <w:webHidden/>
              </w:rPr>
              <w:instrText xml:space="preserve"> PAGEREF _Toc50420232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211BFF2F" w14:textId="6DC6F65C" w:rsidR="006A6A39" w:rsidRDefault="00500592">
          <w:pPr>
            <w:pStyle w:val="ndice3"/>
            <w:tabs>
              <w:tab w:val="left" w:pos="1320"/>
              <w:tab w:val="right" w:leader="dot" w:pos="9061"/>
            </w:tabs>
            <w:rPr>
              <w:rFonts w:eastAsiaTheme="minorEastAsia"/>
              <w:noProof/>
              <w:lang w:eastAsia="pt-PT"/>
            </w:rPr>
          </w:pPr>
          <w:hyperlink w:anchor="_Toc50420233" w:history="1">
            <w:r w:rsidR="006A6A39" w:rsidRPr="00AE59FC">
              <w:rPr>
                <w:rStyle w:val="Hiperligao"/>
                <w:noProof/>
              </w:rPr>
              <w:t>2.3.2.</w:t>
            </w:r>
            <w:r w:rsidR="006A6A39">
              <w:rPr>
                <w:rFonts w:eastAsiaTheme="minorEastAsia"/>
                <w:noProof/>
                <w:lang w:eastAsia="pt-PT"/>
              </w:rPr>
              <w:tab/>
            </w:r>
            <w:r w:rsidR="006A6A39" w:rsidRPr="00AE59FC">
              <w:rPr>
                <w:rStyle w:val="Hiperligao"/>
                <w:noProof/>
              </w:rPr>
              <w:t>Requisitos Funcionais</w:t>
            </w:r>
            <w:r w:rsidR="006A6A39">
              <w:rPr>
                <w:noProof/>
                <w:webHidden/>
              </w:rPr>
              <w:tab/>
            </w:r>
            <w:r w:rsidR="006A6A39">
              <w:rPr>
                <w:noProof/>
                <w:webHidden/>
              </w:rPr>
              <w:fldChar w:fldCharType="begin"/>
            </w:r>
            <w:r w:rsidR="006A6A39">
              <w:rPr>
                <w:noProof/>
                <w:webHidden/>
              </w:rPr>
              <w:instrText xml:space="preserve"> PAGEREF _Toc50420233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4A197D93" w14:textId="08637244" w:rsidR="006A6A39" w:rsidRDefault="00500592">
          <w:pPr>
            <w:pStyle w:val="ndice3"/>
            <w:tabs>
              <w:tab w:val="left" w:pos="1320"/>
              <w:tab w:val="right" w:leader="dot" w:pos="9061"/>
            </w:tabs>
            <w:rPr>
              <w:rFonts w:eastAsiaTheme="minorEastAsia"/>
              <w:noProof/>
              <w:lang w:eastAsia="pt-PT"/>
            </w:rPr>
          </w:pPr>
          <w:hyperlink w:anchor="_Toc50420234" w:history="1">
            <w:r w:rsidR="006A6A39" w:rsidRPr="00AE59FC">
              <w:rPr>
                <w:rStyle w:val="Hiperligao"/>
                <w:noProof/>
              </w:rPr>
              <w:t>2.3.3.</w:t>
            </w:r>
            <w:r w:rsidR="006A6A39">
              <w:rPr>
                <w:rFonts w:eastAsiaTheme="minorEastAsia"/>
                <w:noProof/>
                <w:lang w:eastAsia="pt-PT"/>
              </w:rPr>
              <w:tab/>
            </w:r>
            <w:r w:rsidR="006A6A39" w:rsidRPr="00AE59FC">
              <w:rPr>
                <w:rStyle w:val="Hiperligao"/>
                <w:noProof/>
              </w:rPr>
              <w:t>Requisitos Não Funcionais</w:t>
            </w:r>
            <w:r w:rsidR="006A6A39">
              <w:rPr>
                <w:noProof/>
                <w:webHidden/>
              </w:rPr>
              <w:tab/>
            </w:r>
            <w:r w:rsidR="006A6A39">
              <w:rPr>
                <w:noProof/>
                <w:webHidden/>
              </w:rPr>
              <w:fldChar w:fldCharType="begin"/>
            </w:r>
            <w:r w:rsidR="006A6A39">
              <w:rPr>
                <w:noProof/>
                <w:webHidden/>
              </w:rPr>
              <w:instrText xml:space="preserve"> PAGEREF _Toc50420234 \h </w:instrText>
            </w:r>
            <w:r w:rsidR="006A6A39">
              <w:rPr>
                <w:noProof/>
                <w:webHidden/>
              </w:rPr>
            </w:r>
            <w:r w:rsidR="006A6A39">
              <w:rPr>
                <w:noProof/>
                <w:webHidden/>
              </w:rPr>
              <w:fldChar w:fldCharType="separate"/>
            </w:r>
            <w:r w:rsidR="008B2ECA">
              <w:rPr>
                <w:noProof/>
                <w:webHidden/>
              </w:rPr>
              <w:t>18</w:t>
            </w:r>
            <w:r w:rsidR="006A6A39">
              <w:rPr>
                <w:noProof/>
                <w:webHidden/>
              </w:rPr>
              <w:fldChar w:fldCharType="end"/>
            </w:r>
          </w:hyperlink>
        </w:p>
        <w:p w14:paraId="4EF33F87" w14:textId="66D733C1" w:rsidR="006A6A39" w:rsidRDefault="00500592">
          <w:pPr>
            <w:pStyle w:val="ndice3"/>
            <w:tabs>
              <w:tab w:val="left" w:pos="1320"/>
              <w:tab w:val="right" w:leader="dot" w:pos="9061"/>
            </w:tabs>
            <w:rPr>
              <w:rFonts w:eastAsiaTheme="minorEastAsia"/>
              <w:noProof/>
              <w:lang w:eastAsia="pt-PT"/>
            </w:rPr>
          </w:pPr>
          <w:hyperlink w:anchor="_Toc50420235" w:history="1">
            <w:r w:rsidR="006A6A39" w:rsidRPr="00AE59FC">
              <w:rPr>
                <w:rStyle w:val="Hiperligao"/>
                <w:noProof/>
              </w:rPr>
              <w:t>2.3.4.</w:t>
            </w:r>
            <w:r w:rsidR="006A6A39">
              <w:rPr>
                <w:rFonts w:eastAsiaTheme="minorEastAsia"/>
                <w:noProof/>
                <w:lang w:eastAsia="pt-PT"/>
              </w:rPr>
              <w:tab/>
            </w:r>
            <w:r w:rsidR="006A6A39" w:rsidRPr="00AE59FC">
              <w:rPr>
                <w:rStyle w:val="Hiperligao"/>
                <w:noProof/>
              </w:rPr>
              <w:t>Regras de Negócio</w:t>
            </w:r>
            <w:r w:rsidR="006A6A39">
              <w:rPr>
                <w:noProof/>
                <w:webHidden/>
              </w:rPr>
              <w:tab/>
            </w:r>
            <w:r w:rsidR="006A6A39">
              <w:rPr>
                <w:noProof/>
                <w:webHidden/>
              </w:rPr>
              <w:fldChar w:fldCharType="begin"/>
            </w:r>
            <w:r w:rsidR="006A6A39">
              <w:rPr>
                <w:noProof/>
                <w:webHidden/>
              </w:rPr>
              <w:instrText xml:space="preserve"> PAGEREF _Toc50420235 \h </w:instrText>
            </w:r>
            <w:r w:rsidR="006A6A39">
              <w:rPr>
                <w:noProof/>
                <w:webHidden/>
              </w:rPr>
            </w:r>
            <w:r w:rsidR="006A6A39">
              <w:rPr>
                <w:noProof/>
                <w:webHidden/>
              </w:rPr>
              <w:fldChar w:fldCharType="separate"/>
            </w:r>
            <w:r w:rsidR="008B2ECA">
              <w:rPr>
                <w:noProof/>
                <w:webHidden/>
              </w:rPr>
              <w:t>19</w:t>
            </w:r>
            <w:r w:rsidR="006A6A39">
              <w:rPr>
                <w:noProof/>
                <w:webHidden/>
              </w:rPr>
              <w:fldChar w:fldCharType="end"/>
            </w:r>
          </w:hyperlink>
        </w:p>
        <w:p w14:paraId="64D8F0B0" w14:textId="59DDD6F1" w:rsidR="006A6A39" w:rsidRDefault="00500592">
          <w:pPr>
            <w:pStyle w:val="ndice2"/>
            <w:tabs>
              <w:tab w:val="left" w:pos="880"/>
              <w:tab w:val="right" w:leader="dot" w:pos="9061"/>
            </w:tabs>
            <w:rPr>
              <w:rFonts w:eastAsiaTheme="minorEastAsia"/>
              <w:noProof/>
              <w:lang w:eastAsia="pt-PT"/>
            </w:rPr>
          </w:pPr>
          <w:hyperlink w:anchor="_Toc50420236" w:history="1">
            <w:r w:rsidR="006A6A39" w:rsidRPr="00AE59FC">
              <w:rPr>
                <w:rStyle w:val="Hiperligao"/>
                <w:noProof/>
              </w:rPr>
              <w:t>2.4.</w:t>
            </w:r>
            <w:r w:rsidR="006A6A39">
              <w:rPr>
                <w:rFonts w:eastAsiaTheme="minorEastAsia"/>
                <w:noProof/>
                <w:lang w:eastAsia="pt-PT"/>
              </w:rPr>
              <w:tab/>
            </w:r>
            <w:r w:rsidR="006A6A39" w:rsidRPr="00AE59FC">
              <w:rPr>
                <w:rStyle w:val="Hiperligao"/>
                <w:noProof/>
              </w:rPr>
              <w:t>Análise do Sistema</w:t>
            </w:r>
            <w:r w:rsidR="006A6A39">
              <w:rPr>
                <w:noProof/>
                <w:webHidden/>
              </w:rPr>
              <w:tab/>
            </w:r>
            <w:r w:rsidR="006A6A39">
              <w:rPr>
                <w:noProof/>
                <w:webHidden/>
              </w:rPr>
              <w:fldChar w:fldCharType="begin"/>
            </w:r>
            <w:r w:rsidR="006A6A39">
              <w:rPr>
                <w:noProof/>
                <w:webHidden/>
              </w:rPr>
              <w:instrText xml:space="preserve"> PAGEREF _Toc50420236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1967730" w14:textId="3FF437EC" w:rsidR="006A6A39" w:rsidRDefault="00500592">
          <w:pPr>
            <w:pStyle w:val="ndice3"/>
            <w:tabs>
              <w:tab w:val="left" w:pos="1320"/>
              <w:tab w:val="right" w:leader="dot" w:pos="9061"/>
            </w:tabs>
            <w:rPr>
              <w:rFonts w:eastAsiaTheme="minorEastAsia"/>
              <w:noProof/>
              <w:lang w:eastAsia="pt-PT"/>
            </w:rPr>
          </w:pPr>
          <w:hyperlink w:anchor="_Toc50420237" w:history="1">
            <w:r w:rsidR="006A6A39" w:rsidRPr="00AE59FC">
              <w:rPr>
                <w:rStyle w:val="Hiperligao"/>
                <w:noProof/>
              </w:rPr>
              <w:t>2.4.1.</w:t>
            </w:r>
            <w:r w:rsidR="006A6A39">
              <w:rPr>
                <w:rFonts w:eastAsiaTheme="minorEastAsia"/>
                <w:noProof/>
                <w:lang w:eastAsia="pt-PT"/>
              </w:rPr>
              <w:tab/>
            </w:r>
            <w:r w:rsidR="006A6A39" w:rsidRPr="00AE59FC">
              <w:rPr>
                <w:rStyle w:val="Hiperligao"/>
                <w:noProof/>
              </w:rPr>
              <w:t>Diagramas do Sistema</w:t>
            </w:r>
            <w:r w:rsidR="006A6A39">
              <w:rPr>
                <w:noProof/>
                <w:webHidden/>
              </w:rPr>
              <w:tab/>
            </w:r>
            <w:r w:rsidR="006A6A39">
              <w:rPr>
                <w:noProof/>
                <w:webHidden/>
              </w:rPr>
              <w:fldChar w:fldCharType="begin"/>
            </w:r>
            <w:r w:rsidR="006A6A39">
              <w:rPr>
                <w:noProof/>
                <w:webHidden/>
              </w:rPr>
              <w:instrText xml:space="preserve"> PAGEREF _Toc50420237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346751D1" w14:textId="32784890" w:rsidR="006A6A39" w:rsidRDefault="00500592">
          <w:pPr>
            <w:pStyle w:val="ndice3"/>
            <w:tabs>
              <w:tab w:val="left" w:pos="1320"/>
              <w:tab w:val="right" w:leader="dot" w:pos="9061"/>
            </w:tabs>
            <w:rPr>
              <w:rFonts w:eastAsiaTheme="minorEastAsia"/>
              <w:noProof/>
              <w:lang w:eastAsia="pt-PT"/>
            </w:rPr>
          </w:pPr>
          <w:hyperlink w:anchor="_Toc50420238" w:history="1">
            <w:r w:rsidR="006A6A39" w:rsidRPr="00AE59FC">
              <w:rPr>
                <w:rStyle w:val="Hiperligao"/>
                <w:noProof/>
              </w:rPr>
              <w:t>2.4.2.</w:t>
            </w:r>
            <w:r w:rsidR="006A6A39">
              <w:rPr>
                <w:rFonts w:eastAsiaTheme="minorEastAsia"/>
                <w:noProof/>
                <w:lang w:eastAsia="pt-PT"/>
              </w:rPr>
              <w:tab/>
            </w:r>
            <w:r w:rsidR="006A6A39" w:rsidRPr="00AE59FC">
              <w:rPr>
                <w:rStyle w:val="Hiperligao"/>
                <w:noProof/>
              </w:rPr>
              <w:t>Diagrama de caso de Uso</w:t>
            </w:r>
            <w:r w:rsidR="006A6A39">
              <w:rPr>
                <w:noProof/>
                <w:webHidden/>
              </w:rPr>
              <w:tab/>
            </w:r>
            <w:r w:rsidR="006A6A39">
              <w:rPr>
                <w:noProof/>
                <w:webHidden/>
              </w:rPr>
              <w:fldChar w:fldCharType="begin"/>
            </w:r>
            <w:r w:rsidR="006A6A39">
              <w:rPr>
                <w:noProof/>
                <w:webHidden/>
              </w:rPr>
              <w:instrText xml:space="preserve"> PAGEREF _Toc50420238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ABA8F9F" w14:textId="38504A0A" w:rsidR="006A6A39" w:rsidRDefault="00500592">
          <w:pPr>
            <w:pStyle w:val="ndice3"/>
            <w:tabs>
              <w:tab w:val="left" w:pos="1320"/>
              <w:tab w:val="right" w:leader="dot" w:pos="9061"/>
            </w:tabs>
            <w:rPr>
              <w:rFonts w:eastAsiaTheme="minorEastAsia"/>
              <w:noProof/>
              <w:lang w:eastAsia="pt-PT"/>
            </w:rPr>
          </w:pPr>
          <w:hyperlink w:anchor="_Toc50420239" w:history="1">
            <w:r w:rsidR="006A6A39" w:rsidRPr="00AE59FC">
              <w:rPr>
                <w:rStyle w:val="Hiperligao"/>
                <w:noProof/>
              </w:rPr>
              <w:t>2.4.3.</w:t>
            </w:r>
            <w:r w:rsidR="006A6A39">
              <w:rPr>
                <w:rFonts w:eastAsiaTheme="minorEastAsia"/>
                <w:noProof/>
                <w:lang w:eastAsia="pt-PT"/>
              </w:rPr>
              <w:tab/>
            </w:r>
            <w:r w:rsidR="006A6A39" w:rsidRPr="00AE59FC">
              <w:rPr>
                <w:rStyle w:val="Hiperligao"/>
                <w:noProof/>
              </w:rPr>
              <w:t>Descrição dos Principais Casos de Uso</w:t>
            </w:r>
            <w:r w:rsidR="006A6A39">
              <w:rPr>
                <w:noProof/>
                <w:webHidden/>
              </w:rPr>
              <w:tab/>
            </w:r>
            <w:r w:rsidR="006A6A39">
              <w:rPr>
                <w:noProof/>
                <w:webHidden/>
              </w:rPr>
              <w:fldChar w:fldCharType="begin"/>
            </w:r>
            <w:r w:rsidR="006A6A39">
              <w:rPr>
                <w:noProof/>
                <w:webHidden/>
              </w:rPr>
              <w:instrText xml:space="preserve"> PAGEREF _Toc50420239 \h </w:instrText>
            </w:r>
            <w:r w:rsidR="006A6A39">
              <w:rPr>
                <w:noProof/>
                <w:webHidden/>
              </w:rPr>
            </w:r>
            <w:r w:rsidR="006A6A39">
              <w:rPr>
                <w:noProof/>
                <w:webHidden/>
              </w:rPr>
              <w:fldChar w:fldCharType="separate"/>
            </w:r>
            <w:r w:rsidR="008B2ECA">
              <w:rPr>
                <w:noProof/>
                <w:webHidden/>
              </w:rPr>
              <w:t>22</w:t>
            </w:r>
            <w:r w:rsidR="006A6A39">
              <w:rPr>
                <w:noProof/>
                <w:webHidden/>
              </w:rPr>
              <w:fldChar w:fldCharType="end"/>
            </w:r>
          </w:hyperlink>
        </w:p>
        <w:p w14:paraId="6224B8A7" w14:textId="43264EEA" w:rsidR="006A6A39" w:rsidRDefault="00500592">
          <w:pPr>
            <w:pStyle w:val="ndice3"/>
            <w:tabs>
              <w:tab w:val="left" w:pos="1320"/>
              <w:tab w:val="right" w:leader="dot" w:pos="9061"/>
            </w:tabs>
            <w:rPr>
              <w:rFonts w:eastAsiaTheme="minorEastAsia"/>
              <w:noProof/>
              <w:lang w:eastAsia="pt-PT"/>
            </w:rPr>
          </w:pPr>
          <w:hyperlink w:anchor="_Toc50420240" w:history="1">
            <w:r w:rsidR="006A6A39" w:rsidRPr="00AE59FC">
              <w:rPr>
                <w:rStyle w:val="Hiperligao"/>
                <w:noProof/>
              </w:rPr>
              <w:t>2.4.4.</w:t>
            </w:r>
            <w:r w:rsidR="006A6A39">
              <w:rPr>
                <w:rFonts w:eastAsiaTheme="minorEastAsia"/>
                <w:noProof/>
                <w:lang w:eastAsia="pt-PT"/>
              </w:rPr>
              <w:tab/>
            </w:r>
            <w:r w:rsidR="006A6A39" w:rsidRPr="00AE59FC">
              <w:rPr>
                <w:rStyle w:val="Hiperligao"/>
                <w:noProof/>
              </w:rPr>
              <w:t>Diagrama Entidade-Relacionamento</w:t>
            </w:r>
            <w:r w:rsidR="006A6A39">
              <w:rPr>
                <w:noProof/>
                <w:webHidden/>
              </w:rPr>
              <w:tab/>
            </w:r>
            <w:r w:rsidR="006A6A39">
              <w:rPr>
                <w:noProof/>
                <w:webHidden/>
              </w:rPr>
              <w:fldChar w:fldCharType="begin"/>
            </w:r>
            <w:r w:rsidR="006A6A39">
              <w:rPr>
                <w:noProof/>
                <w:webHidden/>
              </w:rPr>
              <w:instrText xml:space="preserve"> PAGEREF _Toc50420240 \h </w:instrText>
            </w:r>
            <w:r w:rsidR="006A6A39">
              <w:rPr>
                <w:noProof/>
                <w:webHidden/>
              </w:rPr>
            </w:r>
            <w:r w:rsidR="006A6A39">
              <w:rPr>
                <w:noProof/>
                <w:webHidden/>
              </w:rPr>
              <w:fldChar w:fldCharType="separate"/>
            </w:r>
            <w:r w:rsidR="008B2ECA">
              <w:rPr>
                <w:noProof/>
                <w:webHidden/>
              </w:rPr>
              <w:t>28</w:t>
            </w:r>
            <w:r w:rsidR="006A6A39">
              <w:rPr>
                <w:noProof/>
                <w:webHidden/>
              </w:rPr>
              <w:fldChar w:fldCharType="end"/>
            </w:r>
          </w:hyperlink>
        </w:p>
        <w:p w14:paraId="35CCBC1B" w14:textId="4C1A0992" w:rsidR="006A6A39" w:rsidRDefault="00500592">
          <w:pPr>
            <w:pStyle w:val="ndice2"/>
            <w:tabs>
              <w:tab w:val="left" w:pos="880"/>
              <w:tab w:val="right" w:leader="dot" w:pos="9061"/>
            </w:tabs>
            <w:rPr>
              <w:rFonts w:eastAsiaTheme="minorEastAsia"/>
              <w:noProof/>
              <w:lang w:eastAsia="pt-PT"/>
            </w:rPr>
          </w:pPr>
          <w:hyperlink w:anchor="_Toc50420241" w:history="1">
            <w:r w:rsidR="006A6A39" w:rsidRPr="00AE59FC">
              <w:rPr>
                <w:rStyle w:val="Hiperligao"/>
                <w:noProof/>
              </w:rPr>
              <w:t>2.5.</w:t>
            </w:r>
            <w:r w:rsidR="006A6A39">
              <w:rPr>
                <w:rFonts w:eastAsiaTheme="minorEastAsia"/>
                <w:noProof/>
                <w:lang w:eastAsia="pt-PT"/>
              </w:rPr>
              <w:tab/>
            </w:r>
            <w:r w:rsidR="006A6A39" w:rsidRPr="00AE59FC">
              <w:rPr>
                <w:rStyle w:val="Hiperligao"/>
                <w:noProof/>
              </w:rPr>
              <w:t>Diagrama Lógico</w:t>
            </w:r>
            <w:r w:rsidR="006A6A39">
              <w:rPr>
                <w:noProof/>
                <w:webHidden/>
              </w:rPr>
              <w:tab/>
            </w:r>
            <w:r w:rsidR="006A6A39">
              <w:rPr>
                <w:noProof/>
                <w:webHidden/>
              </w:rPr>
              <w:fldChar w:fldCharType="begin"/>
            </w:r>
            <w:r w:rsidR="006A6A39">
              <w:rPr>
                <w:noProof/>
                <w:webHidden/>
              </w:rPr>
              <w:instrText xml:space="preserve"> PAGEREF _Toc50420241 \h </w:instrText>
            </w:r>
            <w:r w:rsidR="006A6A39">
              <w:rPr>
                <w:noProof/>
                <w:webHidden/>
              </w:rPr>
            </w:r>
            <w:r w:rsidR="006A6A39">
              <w:rPr>
                <w:noProof/>
                <w:webHidden/>
              </w:rPr>
              <w:fldChar w:fldCharType="separate"/>
            </w:r>
            <w:r w:rsidR="008B2ECA">
              <w:rPr>
                <w:noProof/>
                <w:webHidden/>
              </w:rPr>
              <w:t>29</w:t>
            </w:r>
            <w:r w:rsidR="006A6A39">
              <w:rPr>
                <w:noProof/>
                <w:webHidden/>
              </w:rPr>
              <w:fldChar w:fldCharType="end"/>
            </w:r>
          </w:hyperlink>
        </w:p>
        <w:p w14:paraId="0A591EB2" w14:textId="4FE85C1D" w:rsidR="006A6A39" w:rsidRDefault="00500592">
          <w:pPr>
            <w:pStyle w:val="ndice3"/>
            <w:tabs>
              <w:tab w:val="left" w:pos="1320"/>
              <w:tab w:val="right" w:leader="dot" w:pos="9061"/>
            </w:tabs>
            <w:rPr>
              <w:rFonts w:eastAsiaTheme="minorEastAsia"/>
              <w:noProof/>
              <w:lang w:eastAsia="pt-PT"/>
            </w:rPr>
          </w:pPr>
          <w:hyperlink w:anchor="_Toc50420242" w:history="1">
            <w:r w:rsidR="006A6A39" w:rsidRPr="00AE59FC">
              <w:rPr>
                <w:rStyle w:val="Hiperligao"/>
                <w:noProof/>
              </w:rPr>
              <w:t>2.5.1.</w:t>
            </w:r>
            <w:r w:rsidR="006A6A39">
              <w:rPr>
                <w:rFonts w:eastAsiaTheme="minorEastAsia"/>
                <w:noProof/>
                <w:lang w:eastAsia="pt-PT"/>
              </w:rPr>
              <w:tab/>
            </w:r>
            <w:r w:rsidR="006A6A39" w:rsidRPr="00AE59FC">
              <w:rPr>
                <w:rStyle w:val="Hiperligao"/>
                <w:noProof/>
              </w:rPr>
              <w:t>Diagrama de Classe</w:t>
            </w:r>
            <w:r w:rsidR="006A6A39">
              <w:rPr>
                <w:noProof/>
                <w:webHidden/>
              </w:rPr>
              <w:tab/>
            </w:r>
            <w:r w:rsidR="006A6A39">
              <w:rPr>
                <w:noProof/>
                <w:webHidden/>
              </w:rPr>
              <w:fldChar w:fldCharType="begin"/>
            </w:r>
            <w:r w:rsidR="006A6A39">
              <w:rPr>
                <w:noProof/>
                <w:webHidden/>
              </w:rPr>
              <w:instrText xml:space="preserve"> PAGEREF _Toc50420242 \h </w:instrText>
            </w:r>
            <w:r w:rsidR="006A6A39">
              <w:rPr>
                <w:noProof/>
                <w:webHidden/>
              </w:rPr>
            </w:r>
            <w:r w:rsidR="006A6A39">
              <w:rPr>
                <w:noProof/>
                <w:webHidden/>
              </w:rPr>
              <w:fldChar w:fldCharType="separate"/>
            </w:r>
            <w:r w:rsidR="008B2ECA">
              <w:rPr>
                <w:noProof/>
                <w:webHidden/>
              </w:rPr>
              <w:t>30</w:t>
            </w:r>
            <w:r w:rsidR="006A6A39">
              <w:rPr>
                <w:noProof/>
                <w:webHidden/>
              </w:rPr>
              <w:fldChar w:fldCharType="end"/>
            </w:r>
          </w:hyperlink>
        </w:p>
        <w:p w14:paraId="17FB3FB3" w14:textId="6DBD7C8A" w:rsidR="006A6A39" w:rsidRDefault="00500592">
          <w:pPr>
            <w:pStyle w:val="ndice3"/>
            <w:tabs>
              <w:tab w:val="left" w:pos="1320"/>
              <w:tab w:val="right" w:leader="dot" w:pos="9061"/>
            </w:tabs>
            <w:rPr>
              <w:rFonts w:eastAsiaTheme="minorEastAsia"/>
              <w:noProof/>
              <w:lang w:eastAsia="pt-PT"/>
            </w:rPr>
          </w:pPr>
          <w:hyperlink w:anchor="_Toc50420243" w:history="1">
            <w:r w:rsidR="006A6A39" w:rsidRPr="00AE59FC">
              <w:rPr>
                <w:rStyle w:val="Hiperligao"/>
                <w:noProof/>
              </w:rPr>
              <w:t>2.5.2.</w:t>
            </w:r>
            <w:r w:rsidR="006A6A39">
              <w:rPr>
                <w:rFonts w:eastAsiaTheme="minorEastAsia"/>
                <w:noProof/>
                <w:lang w:eastAsia="pt-PT"/>
              </w:rPr>
              <w:tab/>
            </w:r>
            <w:r w:rsidR="006A6A39" w:rsidRPr="00AE59FC">
              <w:rPr>
                <w:rStyle w:val="Hiperligao"/>
                <w:noProof/>
              </w:rPr>
              <w:t>Diagrama de Sequência</w:t>
            </w:r>
            <w:r w:rsidR="006A6A39">
              <w:rPr>
                <w:noProof/>
                <w:webHidden/>
              </w:rPr>
              <w:tab/>
            </w:r>
            <w:r w:rsidR="006A6A39">
              <w:rPr>
                <w:noProof/>
                <w:webHidden/>
              </w:rPr>
              <w:fldChar w:fldCharType="begin"/>
            </w:r>
            <w:r w:rsidR="006A6A39">
              <w:rPr>
                <w:noProof/>
                <w:webHidden/>
              </w:rPr>
              <w:instrText xml:space="preserve"> PAGEREF _Toc50420243 \h </w:instrText>
            </w:r>
            <w:r w:rsidR="006A6A39">
              <w:rPr>
                <w:noProof/>
                <w:webHidden/>
              </w:rPr>
            </w:r>
            <w:r w:rsidR="006A6A39">
              <w:rPr>
                <w:noProof/>
                <w:webHidden/>
              </w:rPr>
              <w:fldChar w:fldCharType="separate"/>
            </w:r>
            <w:r w:rsidR="008B2ECA">
              <w:rPr>
                <w:noProof/>
                <w:webHidden/>
              </w:rPr>
              <w:t>31</w:t>
            </w:r>
            <w:r w:rsidR="006A6A39">
              <w:rPr>
                <w:noProof/>
                <w:webHidden/>
              </w:rPr>
              <w:fldChar w:fldCharType="end"/>
            </w:r>
          </w:hyperlink>
        </w:p>
        <w:p w14:paraId="1CC76FE0" w14:textId="08DE0298" w:rsidR="006A6A39" w:rsidRDefault="00500592">
          <w:pPr>
            <w:pStyle w:val="ndice3"/>
            <w:tabs>
              <w:tab w:val="left" w:pos="1320"/>
              <w:tab w:val="right" w:leader="dot" w:pos="9061"/>
            </w:tabs>
            <w:rPr>
              <w:rFonts w:eastAsiaTheme="minorEastAsia"/>
              <w:noProof/>
              <w:lang w:eastAsia="pt-PT"/>
            </w:rPr>
          </w:pPr>
          <w:hyperlink w:anchor="_Toc50420244" w:history="1">
            <w:r w:rsidR="006A6A39" w:rsidRPr="00AE59FC">
              <w:rPr>
                <w:rStyle w:val="Hiperligao"/>
                <w:noProof/>
              </w:rPr>
              <w:t>2.5.3.</w:t>
            </w:r>
            <w:r w:rsidR="006A6A39">
              <w:rPr>
                <w:rFonts w:eastAsiaTheme="minorEastAsia"/>
                <w:noProof/>
                <w:lang w:eastAsia="pt-PT"/>
              </w:rPr>
              <w:tab/>
            </w:r>
            <w:r w:rsidR="006A6A39" w:rsidRPr="00AE59FC">
              <w:rPr>
                <w:rStyle w:val="Hiperligao"/>
                <w:noProof/>
              </w:rPr>
              <w:t>Diagrama de Instalação</w:t>
            </w:r>
            <w:r w:rsidR="006A6A39">
              <w:rPr>
                <w:noProof/>
                <w:webHidden/>
              </w:rPr>
              <w:tab/>
            </w:r>
            <w:r w:rsidR="006A6A39">
              <w:rPr>
                <w:noProof/>
                <w:webHidden/>
              </w:rPr>
              <w:fldChar w:fldCharType="begin"/>
            </w:r>
            <w:r w:rsidR="006A6A39">
              <w:rPr>
                <w:noProof/>
                <w:webHidden/>
              </w:rPr>
              <w:instrText xml:space="preserve"> PAGEREF _Toc50420244 \h </w:instrText>
            </w:r>
            <w:r w:rsidR="006A6A39">
              <w:rPr>
                <w:noProof/>
                <w:webHidden/>
              </w:rPr>
            </w:r>
            <w:r w:rsidR="006A6A39">
              <w:rPr>
                <w:noProof/>
                <w:webHidden/>
              </w:rPr>
              <w:fldChar w:fldCharType="separate"/>
            </w:r>
            <w:r w:rsidR="008B2ECA">
              <w:rPr>
                <w:noProof/>
                <w:webHidden/>
              </w:rPr>
              <w:t>34</w:t>
            </w:r>
            <w:r w:rsidR="006A6A39">
              <w:rPr>
                <w:noProof/>
                <w:webHidden/>
              </w:rPr>
              <w:fldChar w:fldCharType="end"/>
            </w:r>
          </w:hyperlink>
        </w:p>
        <w:p w14:paraId="2A1BA08B" w14:textId="19EA2011" w:rsidR="006A6A39" w:rsidRDefault="00500592">
          <w:pPr>
            <w:pStyle w:val="ndice2"/>
            <w:tabs>
              <w:tab w:val="left" w:pos="880"/>
              <w:tab w:val="right" w:leader="dot" w:pos="9061"/>
            </w:tabs>
            <w:rPr>
              <w:rFonts w:eastAsiaTheme="minorEastAsia"/>
              <w:noProof/>
              <w:lang w:eastAsia="pt-PT"/>
            </w:rPr>
          </w:pPr>
          <w:hyperlink w:anchor="_Toc50420245" w:history="1">
            <w:r w:rsidR="006A6A39" w:rsidRPr="00AE59FC">
              <w:rPr>
                <w:rStyle w:val="Hiperligao"/>
                <w:noProof/>
              </w:rPr>
              <w:t>2.6.</w:t>
            </w:r>
            <w:r w:rsidR="006A6A39">
              <w:rPr>
                <w:rFonts w:eastAsiaTheme="minorEastAsia"/>
                <w:noProof/>
                <w:lang w:eastAsia="pt-PT"/>
              </w:rPr>
              <w:tab/>
            </w:r>
            <w:r w:rsidR="006A6A39" w:rsidRPr="00AE59FC">
              <w:rPr>
                <w:rStyle w:val="Hiperligao"/>
                <w:noProof/>
              </w:rPr>
              <w:t>Ferramentas de Desenvolvimento</w:t>
            </w:r>
            <w:r w:rsidR="006A6A39">
              <w:rPr>
                <w:noProof/>
                <w:webHidden/>
              </w:rPr>
              <w:tab/>
            </w:r>
            <w:r w:rsidR="006A6A39">
              <w:rPr>
                <w:noProof/>
                <w:webHidden/>
              </w:rPr>
              <w:fldChar w:fldCharType="begin"/>
            </w:r>
            <w:r w:rsidR="006A6A39">
              <w:rPr>
                <w:noProof/>
                <w:webHidden/>
              </w:rPr>
              <w:instrText xml:space="preserve"> PAGEREF _Toc50420245 \h </w:instrText>
            </w:r>
            <w:r w:rsidR="006A6A39">
              <w:rPr>
                <w:noProof/>
                <w:webHidden/>
              </w:rPr>
            </w:r>
            <w:r w:rsidR="006A6A39">
              <w:rPr>
                <w:noProof/>
                <w:webHidden/>
              </w:rPr>
              <w:fldChar w:fldCharType="separate"/>
            </w:r>
            <w:r w:rsidR="008B2ECA">
              <w:rPr>
                <w:noProof/>
                <w:webHidden/>
              </w:rPr>
              <w:t>35</w:t>
            </w:r>
            <w:r w:rsidR="006A6A39">
              <w:rPr>
                <w:noProof/>
                <w:webHidden/>
              </w:rPr>
              <w:fldChar w:fldCharType="end"/>
            </w:r>
          </w:hyperlink>
        </w:p>
        <w:p w14:paraId="00EAC8DF" w14:textId="487C58CF" w:rsidR="006A6A39" w:rsidRDefault="00500592">
          <w:pPr>
            <w:pStyle w:val="ndice2"/>
            <w:tabs>
              <w:tab w:val="left" w:pos="880"/>
              <w:tab w:val="right" w:leader="dot" w:pos="9061"/>
            </w:tabs>
            <w:rPr>
              <w:rFonts w:eastAsiaTheme="minorEastAsia"/>
              <w:noProof/>
              <w:lang w:eastAsia="pt-PT"/>
            </w:rPr>
          </w:pPr>
          <w:hyperlink w:anchor="_Toc50420246" w:history="1">
            <w:r w:rsidR="006A6A39" w:rsidRPr="00AE59FC">
              <w:rPr>
                <w:rStyle w:val="Hiperligao"/>
                <w:noProof/>
              </w:rPr>
              <w:t>2.7.</w:t>
            </w:r>
            <w:r w:rsidR="006A6A39">
              <w:rPr>
                <w:rFonts w:eastAsiaTheme="minorEastAsia"/>
                <w:noProof/>
                <w:lang w:eastAsia="pt-PT"/>
              </w:rPr>
              <w:tab/>
            </w:r>
            <w:r w:rsidR="006A6A39" w:rsidRPr="00AE59FC">
              <w:rPr>
                <w:rStyle w:val="Hiperligao"/>
                <w:noProof/>
              </w:rPr>
              <w:t>Arquitectura lógica do Sistema</w:t>
            </w:r>
            <w:r w:rsidR="006A6A39">
              <w:rPr>
                <w:noProof/>
                <w:webHidden/>
              </w:rPr>
              <w:tab/>
            </w:r>
            <w:r w:rsidR="006A6A39">
              <w:rPr>
                <w:noProof/>
                <w:webHidden/>
              </w:rPr>
              <w:fldChar w:fldCharType="begin"/>
            </w:r>
            <w:r w:rsidR="006A6A39">
              <w:rPr>
                <w:noProof/>
                <w:webHidden/>
              </w:rPr>
              <w:instrText xml:space="preserve"> PAGEREF _Toc50420246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4A28B45B" w14:textId="5D74B800" w:rsidR="006A6A39" w:rsidRDefault="00500592">
          <w:pPr>
            <w:pStyle w:val="ndice3"/>
            <w:tabs>
              <w:tab w:val="left" w:pos="1320"/>
              <w:tab w:val="right" w:leader="dot" w:pos="9061"/>
            </w:tabs>
            <w:rPr>
              <w:rFonts w:eastAsiaTheme="minorEastAsia"/>
              <w:noProof/>
              <w:lang w:eastAsia="pt-PT"/>
            </w:rPr>
          </w:pPr>
          <w:hyperlink w:anchor="_Toc50420247" w:history="1">
            <w:r w:rsidR="006A6A39" w:rsidRPr="00AE59FC">
              <w:rPr>
                <w:rStyle w:val="Hiperligao"/>
                <w:noProof/>
              </w:rPr>
              <w:t>2.7.1.</w:t>
            </w:r>
            <w:r w:rsidR="006A6A39">
              <w:rPr>
                <w:rFonts w:eastAsiaTheme="minorEastAsia"/>
                <w:noProof/>
                <w:lang w:eastAsia="pt-PT"/>
              </w:rPr>
              <w:tab/>
            </w:r>
            <w:r w:rsidR="006A6A39" w:rsidRPr="00AE59FC">
              <w:rPr>
                <w:rStyle w:val="Hiperligao"/>
                <w:noProof/>
              </w:rPr>
              <w:t>Camada de Apresentação</w:t>
            </w:r>
            <w:r w:rsidR="006A6A39">
              <w:rPr>
                <w:noProof/>
                <w:webHidden/>
              </w:rPr>
              <w:tab/>
            </w:r>
            <w:r w:rsidR="006A6A39">
              <w:rPr>
                <w:noProof/>
                <w:webHidden/>
              </w:rPr>
              <w:fldChar w:fldCharType="begin"/>
            </w:r>
            <w:r w:rsidR="006A6A39">
              <w:rPr>
                <w:noProof/>
                <w:webHidden/>
              </w:rPr>
              <w:instrText xml:space="preserve"> PAGEREF _Toc50420247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169BDA62" w14:textId="19EC6994" w:rsidR="006A6A39" w:rsidRDefault="00500592">
          <w:pPr>
            <w:pStyle w:val="ndice3"/>
            <w:tabs>
              <w:tab w:val="left" w:pos="1320"/>
              <w:tab w:val="right" w:leader="dot" w:pos="9061"/>
            </w:tabs>
            <w:rPr>
              <w:rFonts w:eastAsiaTheme="minorEastAsia"/>
              <w:noProof/>
              <w:lang w:eastAsia="pt-PT"/>
            </w:rPr>
          </w:pPr>
          <w:hyperlink w:anchor="_Toc50420248" w:history="1">
            <w:r w:rsidR="006A6A39" w:rsidRPr="00AE59FC">
              <w:rPr>
                <w:rStyle w:val="Hiperligao"/>
                <w:noProof/>
              </w:rPr>
              <w:t>2.7.2.</w:t>
            </w:r>
            <w:r w:rsidR="006A6A39">
              <w:rPr>
                <w:rFonts w:eastAsiaTheme="minorEastAsia"/>
                <w:noProof/>
                <w:lang w:eastAsia="pt-PT"/>
              </w:rPr>
              <w:tab/>
            </w:r>
            <w:r w:rsidR="006A6A39" w:rsidRPr="00AE59FC">
              <w:rPr>
                <w:rStyle w:val="Hiperligao"/>
                <w:noProof/>
              </w:rPr>
              <w:t>Camada de Serviço</w:t>
            </w:r>
            <w:r w:rsidR="006A6A39">
              <w:rPr>
                <w:noProof/>
                <w:webHidden/>
              </w:rPr>
              <w:tab/>
            </w:r>
            <w:r w:rsidR="006A6A39">
              <w:rPr>
                <w:noProof/>
                <w:webHidden/>
              </w:rPr>
              <w:fldChar w:fldCharType="begin"/>
            </w:r>
            <w:r w:rsidR="006A6A39">
              <w:rPr>
                <w:noProof/>
                <w:webHidden/>
              </w:rPr>
              <w:instrText xml:space="preserve"> PAGEREF _Toc50420248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4159FF0" w14:textId="163AAB33" w:rsidR="006A6A39" w:rsidRDefault="00500592">
          <w:pPr>
            <w:pStyle w:val="ndice3"/>
            <w:tabs>
              <w:tab w:val="left" w:pos="1320"/>
              <w:tab w:val="right" w:leader="dot" w:pos="9061"/>
            </w:tabs>
            <w:rPr>
              <w:rFonts w:eastAsiaTheme="minorEastAsia"/>
              <w:noProof/>
              <w:lang w:eastAsia="pt-PT"/>
            </w:rPr>
          </w:pPr>
          <w:hyperlink w:anchor="_Toc50420249" w:history="1">
            <w:r w:rsidR="006A6A39" w:rsidRPr="00AE59FC">
              <w:rPr>
                <w:rStyle w:val="Hiperligao"/>
                <w:noProof/>
              </w:rPr>
              <w:t>2.7.3.</w:t>
            </w:r>
            <w:r w:rsidR="006A6A39">
              <w:rPr>
                <w:rFonts w:eastAsiaTheme="minorEastAsia"/>
                <w:noProof/>
                <w:lang w:eastAsia="pt-PT"/>
              </w:rPr>
              <w:tab/>
            </w:r>
            <w:r w:rsidR="006A6A39" w:rsidRPr="00AE59FC">
              <w:rPr>
                <w:rStyle w:val="Hiperligao"/>
                <w:noProof/>
              </w:rPr>
              <w:t>Camada de Aplicação</w:t>
            </w:r>
            <w:r w:rsidR="006A6A39">
              <w:rPr>
                <w:noProof/>
                <w:webHidden/>
              </w:rPr>
              <w:tab/>
            </w:r>
            <w:r w:rsidR="006A6A39">
              <w:rPr>
                <w:noProof/>
                <w:webHidden/>
              </w:rPr>
              <w:fldChar w:fldCharType="begin"/>
            </w:r>
            <w:r w:rsidR="006A6A39">
              <w:rPr>
                <w:noProof/>
                <w:webHidden/>
              </w:rPr>
              <w:instrText xml:space="preserve"> PAGEREF _Toc50420249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CA5BF2F" w14:textId="17DDCF6A" w:rsidR="006A6A39" w:rsidRDefault="00500592">
          <w:pPr>
            <w:pStyle w:val="ndice3"/>
            <w:tabs>
              <w:tab w:val="left" w:pos="1320"/>
              <w:tab w:val="right" w:leader="dot" w:pos="9061"/>
            </w:tabs>
            <w:rPr>
              <w:rFonts w:eastAsiaTheme="minorEastAsia"/>
              <w:noProof/>
              <w:lang w:eastAsia="pt-PT"/>
            </w:rPr>
          </w:pPr>
          <w:hyperlink w:anchor="_Toc50420250" w:history="1">
            <w:r w:rsidR="006A6A39" w:rsidRPr="00AE59FC">
              <w:rPr>
                <w:rStyle w:val="Hiperligao"/>
                <w:noProof/>
              </w:rPr>
              <w:t>2.7.4.</w:t>
            </w:r>
            <w:r w:rsidR="006A6A39">
              <w:rPr>
                <w:rFonts w:eastAsiaTheme="minorEastAsia"/>
                <w:noProof/>
                <w:lang w:eastAsia="pt-PT"/>
              </w:rPr>
              <w:tab/>
            </w:r>
            <w:r w:rsidR="006A6A39" w:rsidRPr="00AE59FC">
              <w:rPr>
                <w:rStyle w:val="Hiperligao"/>
                <w:noProof/>
              </w:rPr>
              <w:t>Camada de Domínio</w:t>
            </w:r>
            <w:r w:rsidR="006A6A39">
              <w:rPr>
                <w:noProof/>
                <w:webHidden/>
              </w:rPr>
              <w:tab/>
            </w:r>
            <w:r w:rsidR="006A6A39">
              <w:rPr>
                <w:noProof/>
                <w:webHidden/>
              </w:rPr>
              <w:fldChar w:fldCharType="begin"/>
            </w:r>
            <w:r w:rsidR="006A6A39">
              <w:rPr>
                <w:noProof/>
                <w:webHidden/>
              </w:rPr>
              <w:instrText xml:space="preserve"> PAGEREF _Toc50420250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DA457CB" w14:textId="2692B058" w:rsidR="006A6A39" w:rsidRDefault="00500592">
          <w:pPr>
            <w:pStyle w:val="ndice3"/>
            <w:tabs>
              <w:tab w:val="left" w:pos="1320"/>
              <w:tab w:val="right" w:leader="dot" w:pos="9061"/>
            </w:tabs>
            <w:rPr>
              <w:rFonts w:eastAsiaTheme="minorEastAsia"/>
              <w:noProof/>
              <w:lang w:eastAsia="pt-PT"/>
            </w:rPr>
          </w:pPr>
          <w:hyperlink w:anchor="_Toc50420251" w:history="1">
            <w:r w:rsidR="006A6A39" w:rsidRPr="00AE59FC">
              <w:rPr>
                <w:rStyle w:val="Hiperligao"/>
                <w:noProof/>
              </w:rPr>
              <w:t>2.7.5.</w:t>
            </w:r>
            <w:r w:rsidR="006A6A39">
              <w:rPr>
                <w:rFonts w:eastAsiaTheme="minorEastAsia"/>
                <w:noProof/>
                <w:lang w:eastAsia="pt-PT"/>
              </w:rPr>
              <w:tab/>
            </w:r>
            <w:r w:rsidR="006A6A39" w:rsidRPr="00AE59FC">
              <w:rPr>
                <w:rStyle w:val="Hiperligao"/>
                <w:noProof/>
              </w:rPr>
              <w:t>Camada de Infra-estrutura</w:t>
            </w:r>
            <w:r w:rsidR="006A6A39">
              <w:rPr>
                <w:noProof/>
                <w:webHidden/>
              </w:rPr>
              <w:tab/>
            </w:r>
            <w:r w:rsidR="006A6A39">
              <w:rPr>
                <w:noProof/>
                <w:webHidden/>
              </w:rPr>
              <w:fldChar w:fldCharType="begin"/>
            </w:r>
            <w:r w:rsidR="006A6A39">
              <w:rPr>
                <w:noProof/>
                <w:webHidden/>
              </w:rPr>
              <w:instrText xml:space="preserve"> PAGEREF _Toc50420251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24C91257" w14:textId="346CBEE2" w:rsidR="006A6A39" w:rsidRDefault="00500592">
          <w:pPr>
            <w:pStyle w:val="ndice2"/>
            <w:tabs>
              <w:tab w:val="left" w:pos="880"/>
              <w:tab w:val="right" w:leader="dot" w:pos="9061"/>
            </w:tabs>
            <w:rPr>
              <w:rFonts w:eastAsiaTheme="minorEastAsia"/>
              <w:noProof/>
              <w:lang w:eastAsia="pt-PT"/>
            </w:rPr>
          </w:pPr>
          <w:hyperlink w:anchor="_Toc50420252" w:history="1">
            <w:r w:rsidR="006A6A39" w:rsidRPr="00AE59FC">
              <w:rPr>
                <w:rStyle w:val="Hiperligao"/>
                <w:noProof/>
              </w:rPr>
              <w:t>2.8.</w:t>
            </w:r>
            <w:r w:rsidR="006A6A39">
              <w:rPr>
                <w:rFonts w:eastAsiaTheme="minorEastAsia"/>
                <w:noProof/>
                <w:lang w:eastAsia="pt-PT"/>
              </w:rPr>
              <w:tab/>
            </w:r>
            <w:r w:rsidR="006A6A39" w:rsidRPr="00AE59FC">
              <w:rPr>
                <w:rStyle w:val="Hiperligao"/>
                <w:noProof/>
              </w:rPr>
              <w:t>Desenvolvimento de base de Dados</w:t>
            </w:r>
            <w:r w:rsidR="006A6A39">
              <w:rPr>
                <w:noProof/>
                <w:webHidden/>
              </w:rPr>
              <w:tab/>
            </w:r>
            <w:r w:rsidR="006A6A39">
              <w:rPr>
                <w:noProof/>
                <w:webHidden/>
              </w:rPr>
              <w:fldChar w:fldCharType="begin"/>
            </w:r>
            <w:r w:rsidR="006A6A39">
              <w:rPr>
                <w:noProof/>
                <w:webHidden/>
              </w:rPr>
              <w:instrText xml:space="preserve"> PAGEREF _Toc50420252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50D1565E" w14:textId="1CB5C6D7" w:rsidR="006A6A39" w:rsidRDefault="00500592">
          <w:pPr>
            <w:pStyle w:val="ndice3"/>
            <w:tabs>
              <w:tab w:val="left" w:pos="1320"/>
              <w:tab w:val="right" w:leader="dot" w:pos="9061"/>
            </w:tabs>
            <w:rPr>
              <w:rFonts w:eastAsiaTheme="minorEastAsia"/>
              <w:noProof/>
              <w:lang w:eastAsia="pt-PT"/>
            </w:rPr>
          </w:pPr>
          <w:hyperlink w:anchor="_Toc50420253" w:history="1">
            <w:r w:rsidR="006A6A39" w:rsidRPr="00AE59FC">
              <w:rPr>
                <w:rStyle w:val="Hiperligao"/>
                <w:noProof/>
              </w:rPr>
              <w:t>2.8.1.</w:t>
            </w:r>
            <w:r w:rsidR="006A6A39">
              <w:rPr>
                <w:rFonts w:eastAsiaTheme="minorEastAsia"/>
                <w:noProof/>
                <w:lang w:eastAsia="pt-PT"/>
              </w:rPr>
              <w:tab/>
            </w:r>
            <w:r w:rsidR="006A6A39" w:rsidRPr="00AE59FC">
              <w:rPr>
                <w:rStyle w:val="Hiperligao"/>
                <w:noProof/>
              </w:rPr>
              <w:t>Criação de base de dados</w:t>
            </w:r>
            <w:r w:rsidR="006A6A39">
              <w:rPr>
                <w:noProof/>
                <w:webHidden/>
              </w:rPr>
              <w:tab/>
            </w:r>
            <w:r w:rsidR="006A6A39">
              <w:rPr>
                <w:noProof/>
                <w:webHidden/>
              </w:rPr>
              <w:fldChar w:fldCharType="begin"/>
            </w:r>
            <w:r w:rsidR="006A6A39">
              <w:rPr>
                <w:noProof/>
                <w:webHidden/>
              </w:rPr>
              <w:instrText xml:space="preserve"> PAGEREF _Toc50420253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09EB27EC" w14:textId="1DF7D266" w:rsidR="006A6A39" w:rsidRDefault="00500592">
          <w:pPr>
            <w:pStyle w:val="ndice2"/>
            <w:tabs>
              <w:tab w:val="left" w:pos="880"/>
              <w:tab w:val="right" w:leader="dot" w:pos="9061"/>
            </w:tabs>
            <w:rPr>
              <w:rFonts w:eastAsiaTheme="minorEastAsia"/>
              <w:noProof/>
              <w:lang w:eastAsia="pt-PT"/>
            </w:rPr>
          </w:pPr>
          <w:hyperlink w:anchor="_Toc50420254" w:history="1">
            <w:r w:rsidR="006A6A39" w:rsidRPr="00AE59FC">
              <w:rPr>
                <w:rStyle w:val="Hiperligao"/>
                <w:noProof/>
              </w:rPr>
              <w:t>2.9.</w:t>
            </w:r>
            <w:r w:rsidR="006A6A39">
              <w:rPr>
                <w:rFonts w:eastAsiaTheme="minorEastAsia"/>
                <w:noProof/>
                <w:lang w:eastAsia="pt-PT"/>
              </w:rPr>
              <w:tab/>
            </w:r>
            <w:r w:rsidR="006A6A39" w:rsidRPr="00AE59FC">
              <w:rPr>
                <w:rStyle w:val="Hiperligao"/>
                <w:noProof/>
              </w:rPr>
              <w:t>Tecnologias Implementadas no Projecto</w:t>
            </w:r>
            <w:r w:rsidR="006A6A39">
              <w:rPr>
                <w:noProof/>
                <w:webHidden/>
              </w:rPr>
              <w:tab/>
            </w:r>
            <w:r w:rsidR="006A6A39">
              <w:rPr>
                <w:noProof/>
                <w:webHidden/>
              </w:rPr>
              <w:fldChar w:fldCharType="begin"/>
            </w:r>
            <w:r w:rsidR="006A6A39">
              <w:rPr>
                <w:noProof/>
                <w:webHidden/>
              </w:rPr>
              <w:instrText xml:space="preserve"> PAGEREF _Toc5042025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D673F0F" w14:textId="475A40B1" w:rsidR="006A6A39" w:rsidRDefault="00500592">
          <w:pPr>
            <w:pStyle w:val="ndice3"/>
            <w:tabs>
              <w:tab w:val="left" w:pos="1320"/>
              <w:tab w:val="right" w:leader="dot" w:pos="9061"/>
            </w:tabs>
            <w:rPr>
              <w:rFonts w:eastAsiaTheme="minorEastAsia"/>
              <w:noProof/>
              <w:lang w:eastAsia="pt-PT"/>
            </w:rPr>
          </w:pPr>
          <w:hyperlink w:anchor="_Toc50420255" w:history="1">
            <w:r w:rsidR="006A6A39" w:rsidRPr="00AE59FC">
              <w:rPr>
                <w:rStyle w:val="Hiperligao"/>
                <w:noProof/>
              </w:rPr>
              <w:t>2.9.1.</w:t>
            </w:r>
            <w:r w:rsidR="006A6A39">
              <w:rPr>
                <w:rFonts w:eastAsiaTheme="minorEastAsia"/>
                <w:noProof/>
                <w:lang w:eastAsia="pt-PT"/>
              </w:rPr>
              <w:tab/>
            </w:r>
            <w:r w:rsidR="006A6A39" w:rsidRPr="00AE59FC">
              <w:rPr>
                <w:rStyle w:val="Hiperligao"/>
                <w:noProof/>
              </w:rPr>
              <w:t>Base de Dados</w:t>
            </w:r>
            <w:r w:rsidR="006A6A39">
              <w:rPr>
                <w:noProof/>
                <w:webHidden/>
              </w:rPr>
              <w:tab/>
            </w:r>
            <w:r w:rsidR="006A6A39">
              <w:rPr>
                <w:noProof/>
                <w:webHidden/>
              </w:rPr>
              <w:fldChar w:fldCharType="begin"/>
            </w:r>
            <w:r w:rsidR="006A6A39">
              <w:rPr>
                <w:noProof/>
                <w:webHidden/>
              </w:rPr>
              <w:instrText xml:space="preserve"> PAGEREF _Toc5042025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CEAF061" w14:textId="35D0CCDE" w:rsidR="006A6A39" w:rsidRDefault="00500592">
          <w:pPr>
            <w:pStyle w:val="ndice3"/>
            <w:tabs>
              <w:tab w:val="left" w:pos="1320"/>
              <w:tab w:val="right" w:leader="dot" w:pos="9061"/>
            </w:tabs>
            <w:rPr>
              <w:rFonts w:eastAsiaTheme="minorEastAsia"/>
              <w:noProof/>
              <w:lang w:eastAsia="pt-PT"/>
            </w:rPr>
          </w:pPr>
          <w:hyperlink w:anchor="_Toc50420256" w:history="1">
            <w:r w:rsidR="006A6A39" w:rsidRPr="00AE59FC">
              <w:rPr>
                <w:rStyle w:val="Hiperligao"/>
                <w:noProof/>
              </w:rPr>
              <w:t>2.9.2.</w:t>
            </w:r>
            <w:r w:rsidR="006A6A39">
              <w:rPr>
                <w:rFonts w:eastAsiaTheme="minorEastAsia"/>
                <w:noProof/>
                <w:lang w:eastAsia="pt-PT"/>
              </w:rPr>
              <w:tab/>
            </w:r>
            <w:r w:rsidR="006A6A39" w:rsidRPr="00AE59FC">
              <w:rPr>
                <w:rStyle w:val="Hiperligao"/>
                <w:noProof/>
              </w:rPr>
              <w:t>Entity Framework</w:t>
            </w:r>
            <w:r w:rsidR="006A6A39">
              <w:rPr>
                <w:noProof/>
                <w:webHidden/>
              </w:rPr>
              <w:tab/>
            </w:r>
            <w:r w:rsidR="006A6A39">
              <w:rPr>
                <w:noProof/>
                <w:webHidden/>
              </w:rPr>
              <w:fldChar w:fldCharType="begin"/>
            </w:r>
            <w:r w:rsidR="006A6A39">
              <w:rPr>
                <w:noProof/>
                <w:webHidden/>
              </w:rPr>
              <w:instrText xml:space="preserve"> PAGEREF _Toc5042025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C14691D" w14:textId="6B31C980" w:rsidR="006A6A39" w:rsidRDefault="00500592">
          <w:pPr>
            <w:pStyle w:val="ndice3"/>
            <w:tabs>
              <w:tab w:val="left" w:pos="1320"/>
              <w:tab w:val="right" w:leader="dot" w:pos="9061"/>
            </w:tabs>
            <w:rPr>
              <w:rFonts w:eastAsiaTheme="minorEastAsia"/>
              <w:noProof/>
              <w:lang w:eastAsia="pt-PT"/>
            </w:rPr>
          </w:pPr>
          <w:hyperlink w:anchor="_Toc50420257" w:history="1">
            <w:r w:rsidR="006A6A39" w:rsidRPr="00AE59FC">
              <w:rPr>
                <w:rStyle w:val="Hiperligao"/>
                <w:noProof/>
              </w:rPr>
              <w:t>2.9.3.</w:t>
            </w:r>
            <w:r w:rsidR="006A6A39">
              <w:rPr>
                <w:rFonts w:eastAsiaTheme="minorEastAsia"/>
                <w:noProof/>
                <w:lang w:eastAsia="pt-PT"/>
              </w:rPr>
              <w:tab/>
            </w:r>
            <w:r w:rsidR="006A6A39" w:rsidRPr="00AE59FC">
              <w:rPr>
                <w:rStyle w:val="Hiperligao"/>
                <w:noProof/>
              </w:rPr>
              <w:t>Procedimentos armazenados</w:t>
            </w:r>
            <w:r w:rsidR="006A6A39">
              <w:rPr>
                <w:noProof/>
                <w:webHidden/>
              </w:rPr>
              <w:tab/>
            </w:r>
            <w:r w:rsidR="006A6A39">
              <w:rPr>
                <w:noProof/>
                <w:webHidden/>
              </w:rPr>
              <w:fldChar w:fldCharType="begin"/>
            </w:r>
            <w:r w:rsidR="006A6A39">
              <w:rPr>
                <w:noProof/>
                <w:webHidden/>
              </w:rPr>
              <w:instrText xml:space="preserve"> PAGEREF _Toc5042025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611805C" w14:textId="1AB0459D" w:rsidR="006A6A39" w:rsidRDefault="00500592">
          <w:pPr>
            <w:pStyle w:val="ndice3"/>
            <w:tabs>
              <w:tab w:val="left" w:pos="1320"/>
              <w:tab w:val="right" w:leader="dot" w:pos="9061"/>
            </w:tabs>
            <w:rPr>
              <w:rFonts w:eastAsiaTheme="minorEastAsia"/>
              <w:noProof/>
              <w:lang w:eastAsia="pt-PT"/>
            </w:rPr>
          </w:pPr>
          <w:hyperlink w:anchor="_Toc50420258" w:history="1">
            <w:r w:rsidR="006A6A39" w:rsidRPr="00AE59FC">
              <w:rPr>
                <w:rStyle w:val="Hiperligao"/>
                <w:noProof/>
              </w:rPr>
              <w:t>2.9.4.</w:t>
            </w:r>
            <w:r w:rsidR="006A6A39">
              <w:rPr>
                <w:rFonts w:eastAsiaTheme="minorEastAsia"/>
                <w:noProof/>
                <w:lang w:eastAsia="pt-PT"/>
              </w:rPr>
              <w:tab/>
            </w:r>
            <w:r w:rsidR="006A6A39" w:rsidRPr="00AE59FC">
              <w:rPr>
                <w:rStyle w:val="Hiperligao"/>
                <w:noProof/>
              </w:rPr>
              <w:t>Sequências</w:t>
            </w:r>
            <w:r w:rsidR="006A6A39">
              <w:rPr>
                <w:noProof/>
                <w:webHidden/>
              </w:rPr>
              <w:tab/>
            </w:r>
            <w:r w:rsidR="006A6A39">
              <w:rPr>
                <w:noProof/>
                <w:webHidden/>
              </w:rPr>
              <w:fldChar w:fldCharType="begin"/>
            </w:r>
            <w:r w:rsidR="006A6A39">
              <w:rPr>
                <w:noProof/>
                <w:webHidden/>
              </w:rPr>
              <w:instrText xml:space="preserve"> PAGEREF _Toc50420258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7628F4" w14:textId="69CF772D" w:rsidR="006A6A39" w:rsidRDefault="00500592">
          <w:pPr>
            <w:pStyle w:val="ndice3"/>
            <w:tabs>
              <w:tab w:val="left" w:pos="1320"/>
              <w:tab w:val="right" w:leader="dot" w:pos="9061"/>
            </w:tabs>
            <w:rPr>
              <w:rFonts w:eastAsiaTheme="minorEastAsia"/>
              <w:noProof/>
              <w:lang w:eastAsia="pt-PT"/>
            </w:rPr>
          </w:pPr>
          <w:hyperlink w:anchor="_Toc50420259" w:history="1">
            <w:r w:rsidR="006A6A39" w:rsidRPr="00AE59FC">
              <w:rPr>
                <w:rStyle w:val="Hiperligao"/>
                <w:noProof/>
              </w:rPr>
              <w:t>2.9.5.</w:t>
            </w:r>
            <w:r w:rsidR="006A6A39">
              <w:rPr>
                <w:rFonts w:eastAsiaTheme="minorEastAsia"/>
                <w:noProof/>
                <w:lang w:eastAsia="pt-PT"/>
              </w:rPr>
              <w:tab/>
            </w:r>
            <w:r w:rsidR="006A6A39" w:rsidRPr="00AE59FC">
              <w:rPr>
                <w:rStyle w:val="Hiperligao"/>
                <w:noProof/>
              </w:rPr>
              <w:t>Paralelismo</w:t>
            </w:r>
            <w:r w:rsidR="006A6A39">
              <w:rPr>
                <w:noProof/>
                <w:webHidden/>
              </w:rPr>
              <w:tab/>
            </w:r>
            <w:r w:rsidR="006A6A39">
              <w:rPr>
                <w:noProof/>
                <w:webHidden/>
              </w:rPr>
              <w:fldChar w:fldCharType="begin"/>
            </w:r>
            <w:r w:rsidR="006A6A39">
              <w:rPr>
                <w:noProof/>
                <w:webHidden/>
              </w:rPr>
              <w:instrText xml:space="preserve"> PAGEREF _Toc50420259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480E092F" w14:textId="61E92574" w:rsidR="006A6A39" w:rsidRDefault="00500592">
          <w:pPr>
            <w:pStyle w:val="ndice3"/>
            <w:tabs>
              <w:tab w:val="left" w:pos="1320"/>
              <w:tab w:val="right" w:leader="dot" w:pos="9061"/>
            </w:tabs>
            <w:rPr>
              <w:rFonts w:eastAsiaTheme="minorEastAsia"/>
              <w:noProof/>
              <w:lang w:eastAsia="pt-PT"/>
            </w:rPr>
          </w:pPr>
          <w:hyperlink w:anchor="_Toc50420260" w:history="1">
            <w:r w:rsidR="006A6A39" w:rsidRPr="00AE59FC">
              <w:rPr>
                <w:rStyle w:val="Hiperligao"/>
                <w:noProof/>
              </w:rPr>
              <w:t>2.9.6.</w:t>
            </w:r>
            <w:r w:rsidR="006A6A39">
              <w:rPr>
                <w:rFonts w:eastAsiaTheme="minorEastAsia"/>
                <w:noProof/>
                <w:lang w:eastAsia="pt-PT"/>
              </w:rPr>
              <w:tab/>
            </w:r>
            <w:r w:rsidR="006A6A39" w:rsidRPr="00AE59FC">
              <w:rPr>
                <w:rStyle w:val="Hiperligao"/>
                <w:noProof/>
              </w:rPr>
              <w:t>Programação</w:t>
            </w:r>
            <w:r w:rsidR="006A6A39">
              <w:rPr>
                <w:noProof/>
                <w:webHidden/>
              </w:rPr>
              <w:tab/>
            </w:r>
            <w:r w:rsidR="006A6A39">
              <w:rPr>
                <w:noProof/>
                <w:webHidden/>
              </w:rPr>
              <w:fldChar w:fldCharType="begin"/>
            </w:r>
            <w:r w:rsidR="006A6A39">
              <w:rPr>
                <w:noProof/>
                <w:webHidden/>
              </w:rPr>
              <w:instrText xml:space="preserve"> PAGEREF _Toc50420260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D83232B" w14:textId="0E0122D7" w:rsidR="006A6A39" w:rsidRDefault="00500592">
          <w:pPr>
            <w:pStyle w:val="ndice3"/>
            <w:tabs>
              <w:tab w:val="left" w:pos="1320"/>
              <w:tab w:val="right" w:leader="dot" w:pos="9061"/>
            </w:tabs>
            <w:rPr>
              <w:rFonts w:eastAsiaTheme="minorEastAsia"/>
              <w:noProof/>
              <w:lang w:eastAsia="pt-PT"/>
            </w:rPr>
          </w:pPr>
          <w:hyperlink w:anchor="_Toc50420261" w:history="1">
            <w:r w:rsidR="006A6A39" w:rsidRPr="00AE59FC">
              <w:rPr>
                <w:rStyle w:val="Hiperligao"/>
                <w:noProof/>
              </w:rPr>
              <w:t>2.9.7.</w:t>
            </w:r>
            <w:r w:rsidR="006A6A39">
              <w:rPr>
                <w:rFonts w:eastAsiaTheme="minorEastAsia"/>
                <w:noProof/>
                <w:lang w:eastAsia="pt-PT"/>
              </w:rPr>
              <w:tab/>
            </w:r>
            <w:r w:rsidR="006A6A39" w:rsidRPr="00AE59FC">
              <w:rPr>
                <w:rStyle w:val="Hiperligao"/>
                <w:noProof/>
              </w:rPr>
              <w:t>Asp.NET 4.8</w:t>
            </w:r>
            <w:r w:rsidR="006A6A39">
              <w:rPr>
                <w:noProof/>
                <w:webHidden/>
              </w:rPr>
              <w:tab/>
            </w:r>
            <w:r w:rsidR="006A6A39">
              <w:rPr>
                <w:noProof/>
                <w:webHidden/>
              </w:rPr>
              <w:fldChar w:fldCharType="begin"/>
            </w:r>
            <w:r w:rsidR="006A6A39">
              <w:rPr>
                <w:noProof/>
                <w:webHidden/>
              </w:rPr>
              <w:instrText xml:space="preserve"> PAGEREF _Toc50420261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AE91353" w14:textId="5A372113" w:rsidR="006A6A39" w:rsidRDefault="00500592">
          <w:pPr>
            <w:pStyle w:val="ndice3"/>
            <w:tabs>
              <w:tab w:val="left" w:pos="1320"/>
              <w:tab w:val="right" w:leader="dot" w:pos="9061"/>
            </w:tabs>
            <w:rPr>
              <w:rFonts w:eastAsiaTheme="minorEastAsia"/>
              <w:noProof/>
              <w:lang w:eastAsia="pt-PT"/>
            </w:rPr>
          </w:pPr>
          <w:hyperlink w:anchor="_Toc50420262" w:history="1">
            <w:r w:rsidR="006A6A39" w:rsidRPr="00AE59FC">
              <w:rPr>
                <w:rStyle w:val="Hiperligao"/>
                <w:noProof/>
              </w:rPr>
              <w:t>2.9.8.</w:t>
            </w:r>
            <w:r w:rsidR="006A6A39">
              <w:rPr>
                <w:rFonts w:eastAsiaTheme="minorEastAsia"/>
                <w:noProof/>
                <w:lang w:eastAsia="pt-PT"/>
              </w:rPr>
              <w:tab/>
            </w:r>
            <w:r w:rsidR="006A6A39" w:rsidRPr="00AE59FC">
              <w:rPr>
                <w:rStyle w:val="Hiperligao"/>
                <w:noProof/>
              </w:rPr>
              <w:t>Booststrap</w:t>
            </w:r>
            <w:r w:rsidR="006A6A39">
              <w:rPr>
                <w:noProof/>
                <w:webHidden/>
              </w:rPr>
              <w:tab/>
            </w:r>
            <w:r w:rsidR="006A6A39">
              <w:rPr>
                <w:noProof/>
                <w:webHidden/>
              </w:rPr>
              <w:fldChar w:fldCharType="begin"/>
            </w:r>
            <w:r w:rsidR="006A6A39">
              <w:rPr>
                <w:noProof/>
                <w:webHidden/>
              </w:rPr>
              <w:instrText xml:space="preserve"> PAGEREF _Toc50420262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2A96FD71" w14:textId="6B98A193" w:rsidR="006A6A39" w:rsidRDefault="00500592">
          <w:pPr>
            <w:pStyle w:val="ndice3"/>
            <w:tabs>
              <w:tab w:val="left" w:pos="1320"/>
              <w:tab w:val="right" w:leader="dot" w:pos="9061"/>
            </w:tabs>
            <w:rPr>
              <w:rFonts w:eastAsiaTheme="minorEastAsia"/>
              <w:noProof/>
              <w:lang w:eastAsia="pt-PT"/>
            </w:rPr>
          </w:pPr>
          <w:hyperlink w:anchor="_Toc50420263" w:history="1">
            <w:r w:rsidR="006A6A39" w:rsidRPr="00AE59FC">
              <w:rPr>
                <w:rStyle w:val="Hiperligao"/>
                <w:noProof/>
              </w:rPr>
              <w:t>2.9.9.</w:t>
            </w:r>
            <w:r w:rsidR="006A6A39">
              <w:rPr>
                <w:rFonts w:eastAsiaTheme="minorEastAsia"/>
                <w:noProof/>
                <w:lang w:eastAsia="pt-PT"/>
              </w:rPr>
              <w:tab/>
            </w:r>
            <w:r w:rsidR="006A6A39" w:rsidRPr="00AE59FC">
              <w:rPr>
                <w:rStyle w:val="Hiperligao"/>
                <w:noProof/>
              </w:rPr>
              <w:t>Jquery</w:t>
            </w:r>
            <w:r w:rsidR="006A6A39">
              <w:rPr>
                <w:noProof/>
                <w:webHidden/>
              </w:rPr>
              <w:tab/>
            </w:r>
            <w:r w:rsidR="006A6A39">
              <w:rPr>
                <w:noProof/>
                <w:webHidden/>
              </w:rPr>
              <w:fldChar w:fldCharType="begin"/>
            </w:r>
            <w:r w:rsidR="006A6A39">
              <w:rPr>
                <w:noProof/>
                <w:webHidden/>
              </w:rPr>
              <w:instrText xml:space="preserve"> PAGEREF _Toc50420263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D85AAEB" w14:textId="6E11B44D" w:rsidR="006A6A39" w:rsidRDefault="00500592">
          <w:pPr>
            <w:pStyle w:val="ndice3"/>
            <w:tabs>
              <w:tab w:val="left" w:pos="1320"/>
              <w:tab w:val="right" w:leader="dot" w:pos="9061"/>
            </w:tabs>
            <w:rPr>
              <w:rFonts w:eastAsiaTheme="minorEastAsia"/>
              <w:noProof/>
              <w:lang w:eastAsia="pt-PT"/>
            </w:rPr>
          </w:pPr>
          <w:hyperlink w:anchor="_Toc50420264" w:history="1">
            <w:r w:rsidR="006A6A39" w:rsidRPr="00AE59FC">
              <w:rPr>
                <w:rStyle w:val="Hiperligao"/>
                <w:noProof/>
              </w:rPr>
              <w:t>2.9.10.</w:t>
            </w:r>
            <w:r w:rsidR="006A6A39">
              <w:rPr>
                <w:rFonts w:eastAsiaTheme="minorEastAsia"/>
                <w:noProof/>
                <w:lang w:eastAsia="pt-PT"/>
              </w:rPr>
              <w:tab/>
            </w:r>
            <w:r w:rsidR="006A6A39" w:rsidRPr="00AE59FC">
              <w:rPr>
                <w:rStyle w:val="Hiperligao"/>
                <w:noProof/>
              </w:rPr>
              <w:t>Inversão de Controle</w:t>
            </w:r>
            <w:r w:rsidR="006A6A39">
              <w:rPr>
                <w:noProof/>
                <w:webHidden/>
              </w:rPr>
              <w:tab/>
            </w:r>
            <w:r w:rsidR="006A6A39">
              <w:rPr>
                <w:noProof/>
                <w:webHidden/>
              </w:rPr>
              <w:fldChar w:fldCharType="begin"/>
            </w:r>
            <w:r w:rsidR="006A6A39">
              <w:rPr>
                <w:noProof/>
                <w:webHidden/>
              </w:rPr>
              <w:instrText xml:space="preserve"> PAGEREF _Toc5042026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BFAF588" w14:textId="5EC8C2C0" w:rsidR="006A6A39" w:rsidRDefault="00500592">
          <w:pPr>
            <w:pStyle w:val="ndice3"/>
            <w:tabs>
              <w:tab w:val="left" w:pos="1320"/>
              <w:tab w:val="right" w:leader="dot" w:pos="9061"/>
            </w:tabs>
            <w:rPr>
              <w:rFonts w:eastAsiaTheme="minorEastAsia"/>
              <w:noProof/>
              <w:lang w:eastAsia="pt-PT"/>
            </w:rPr>
          </w:pPr>
          <w:hyperlink w:anchor="_Toc50420265" w:history="1">
            <w:r w:rsidR="006A6A39" w:rsidRPr="00AE59FC">
              <w:rPr>
                <w:rStyle w:val="Hiperligao"/>
                <w:noProof/>
              </w:rPr>
              <w:t>2.9.11.</w:t>
            </w:r>
            <w:r w:rsidR="006A6A39">
              <w:rPr>
                <w:rFonts w:eastAsiaTheme="minorEastAsia"/>
                <w:noProof/>
                <w:lang w:eastAsia="pt-PT"/>
              </w:rPr>
              <w:tab/>
            </w:r>
            <w:r w:rsidR="006A6A39" w:rsidRPr="00AE59FC">
              <w:rPr>
                <w:rStyle w:val="Hiperligao"/>
                <w:noProof/>
              </w:rPr>
              <w:t>Injecção de Dependência</w:t>
            </w:r>
            <w:r w:rsidR="006A6A39">
              <w:rPr>
                <w:noProof/>
                <w:webHidden/>
              </w:rPr>
              <w:tab/>
            </w:r>
            <w:r w:rsidR="006A6A39">
              <w:rPr>
                <w:noProof/>
                <w:webHidden/>
              </w:rPr>
              <w:fldChar w:fldCharType="begin"/>
            </w:r>
            <w:r w:rsidR="006A6A39">
              <w:rPr>
                <w:noProof/>
                <w:webHidden/>
              </w:rPr>
              <w:instrText xml:space="preserve"> PAGEREF _Toc5042026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5AA1522" w14:textId="083DA174" w:rsidR="006A6A39" w:rsidRDefault="00500592">
          <w:pPr>
            <w:pStyle w:val="ndice3"/>
            <w:tabs>
              <w:tab w:val="left" w:pos="1320"/>
              <w:tab w:val="right" w:leader="dot" w:pos="9061"/>
            </w:tabs>
            <w:rPr>
              <w:rFonts w:eastAsiaTheme="minorEastAsia"/>
              <w:noProof/>
              <w:lang w:eastAsia="pt-PT"/>
            </w:rPr>
          </w:pPr>
          <w:hyperlink w:anchor="_Toc50420266" w:history="1">
            <w:r w:rsidR="006A6A39" w:rsidRPr="00AE59FC">
              <w:rPr>
                <w:rStyle w:val="Hiperligao"/>
                <w:noProof/>
              </w:rPr>
              <w:t>2.9.12.</w:t>
            </w:r>
            <w:r w:rsidR="006A6A39">
              <w:rPr>
                <w:rFonts w:eastAsiaTheme="minorEastAsia"/>
                <w:noProof/>
                <w:lang w:eastAsia="pt-PT"/>
              </w:rPr>
              <w:tab/>
            </w:r>
            <w:r w:rsidR="006A6A39" w:rsidRPr="00AE59FC">
              <w:rPr>
                <w:rStyle w:val="Hiperligao"/>
                <w:noProof/>
              </w:rPr>
              <w:t>Padrão de repositório</w:t>
            </w:r>
            <w:r w:rsidR="006A6A39">
              <w:rPr>
                <w:noProof/>
                <w:webHidden/>
              </w:rPr>
              <w:tab/>
            </w:r>
            <w:r w:rsidR="006A6A39">
              <w:rPr>
                <w:noProof/>
                <w:webHidden/>
              </w:rPr>
              <w:fldChar w:fldCharType="begin"/>
            </w:r>
            <w:r w:rsidR="006A6A39">
              <w:rPr>
                <w:noProof/>
                <w:webHidden/>
              </w:rPr>
              <w:instrText xml:space="preserve"> PAGEREF _Toc5042026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F99211" w14:textId="03176D15" w:rsidR="006A6A39" w:rsidRDefault="00500592">
          <w:pPr>
            <w:pStyle w:val="ndice3"/>
            <w:tabs>
              <w:tab w:val="left" w:pos="1320"/>
              <w:tab w:val="right" w:leader="dot" w:pos="9061"/>
            </w:tabs>
            <w:rPr>
              <w:rFonts w:eastAsiaTheme="minorEastAsia"/>
              <w:noProof/>
              <w:lang w:eastAsia="pt-PT"/>
            </w:rPr>
          </w:pPr>
          <w:hyperlink w:anchor="_Toc50420267" w:history="1">
            <w:r w:rsidR="006A6A39" w:rsidRPr="00AE59FC">
              <w:rPr>
                <w:rStyle w:val="Hiperligao"/>
                <w:noProof/>
              </w:rPr>
              <w:t>2.9.13.</w:t>
            </w:r>
            <w:r w:rsidR="006A6A39">
              <w:rPr>
                <w:rFonts w:eastAsiaTheme="minorEastAsia"/>
                <w:noProof/>
                <w:lang w:eastAsia="pt-PT"/>
              </w:rPr>
              <w:tab/>
            </w:r>
            <w:r w:rsidR="006A6A39" w:rsidRPr="00AE59FC">
              <w:rPr>
                <w:rStyle w:val="Hiperligao"/>
                <w:noProof/>
              </w:rPr>
              <w:t>Scaffolding</w:t>
            </w:r>
            <w:r w:rsidR="006A6A39">
              <w:rPr>
                <w:noProof/>
                <w:webHidden/>
              </w:rPr>
              <w:tab/>
            </w:r>
            <w:r w:rsidR="006A6A39">
              <w:rPr>
                <w:noProof/>
                <w:webHidden/>
              </w:rPr>
              <w:fldChar w:fldCharType="begin"/>
            </w:r>
            <w:r w:rsidR="006A6A39">
              <w:rPr>
                <w:noProof/>
                <w:webHidden/>
              </w:rPr>
              <w:instrText xml:space="preserve"> PAGEREF _Toc5042026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9657269" w14:textId="57BAD267" w:rsidR="006A6A39" w:rsidRDefault="00500592">
          <w:pPr>
            <w:pStyle w:val="ndice3"/>
            <w:tabs>
              <w:tab w:val="left" w:pos="1320"/>
              <w:tab w:val="right" w:leader="dot" w:pos="9061"/>
            </w:tabs>
            <w:rPr>
              <w:rFonts w:eastAsiaTheme="minorEastAsia"/>
              <w:noProof/>
              <w:lang w:eastAsia="pt-PT"/>
            </w:rPr>
          </w:pPr>
          <w:hyperlink w:anchor="_Toc50420268" w:history="1">
            <w:r w:rsidR="006A6A39" w:rsidRPr="00AE59FC">
              <w:rPr>
                <w:rStyle w:val="Hiperligao"/>
                <w:noProof/>
              </w:rPr>
              <w:t>2.9.14.</w:t>
            </w:r>
            <w:r w:rsidR="006A6A39">
              <w:rPr>
                <w:rFonts w:eastAsiaTheme="minorEastAsia"/>
                <w:noProof/>
                <w:lang w:eastAsia="pt-PT"/>
              </w:rPr>
              <w:tab/>
            </w:r>
            <w:r w:rsidR="006A6A39" w:rsidRPr="00AE59FC">
              <w:rPr>
                <w:rStyle w:val="Hiperligao"/>
                <w:noProof/>
              </w:rPr>
              <w:t>Nuget</w:t>
            </w:r>
            <w:r w:rsidR="006A6A39">
              <w:rPr>
                <w:noProof/>
                <w:webHidden/>
              </w:rPr>
              <w:tab/>
            </w:r>
            <w:r w:rsidR="006A6A39">
              <w:rPr>
                <w:noProof/>
                <w:webHidden/>
              </w:rPr>
              <w:fldChar w:fldCharType="begin"/>
            </w:r>
            <w:r w:rsidR="006A6A39">
              <w:rPr>
                <w:noProof/>
                <w:webHidden/>
              </w:rPr>
              <w:instrText xml:space="preserve"> PAGEREF _Toc50420268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43E316FD" w14:textId="245F177A" w:rsidR="006A6A39" w:rsidRDefault="00500592">
          <w:pPr>
            <w:pStyle w:val="ndice3"/>
            <w:tabs>
              <w:tab w:val="left" w:pos="1320"/>
              <w:tab w:val="right" w:leader="dot" w:pos="9061"/>
            </w:tabs>
            <w:rPr>
              <w:rFonts w:eastAsiaTheme="minorEastAsia"/>
              <w:noProof/>
              <w:lang w:eastAsia="pt-PT"/>
            </w:rPr>
          </w:pPr>
          <w:hyperlink w:anchor="_Toc50420269" w:history="1">
            <w:r w:rsidR="006A6A39" w:rsidRPr="00AE59FC">
              <w:rPr>
                <w:rStyle w:val="Hiperligao"/>
                <w:noProof/>
              </w:rPr>
              <w:t>2.9.15.</w:t>
            </w:r>
            <w:r w:rsidR="006A6A39">
              <w:rPr>
                <w:rFonts w:eastAsiaTheme="minorEastAsia"/>
                <w:noProof/>
                <w:lang w:eastAsia="pt-PT"/>
              </w:rPr>
              <w:tab/>
            </w:r>
            <w:r w:rsidR="006A6A39" w:rsidRPr="00AE59FC">
              <w:rPr>
                <w:rStyle w:val="Hiperligao"/>
                <w:noProof/>
              </w:rPr>
              <w:t>ASP.NET Identity 2.1</w:t>
            </w:r>
            <w:r w:rsidR="006A6A39">
              <w:rPr>
                <w:noProof/>
                <w:webHidden/>
              </w:rPr>
              <w:tab/>
            </w:r>
            <w:r w:rsidR="006A6A39">
              <w:rPr>
                <w:noProof/>
                <w:webHidden/>
              </w:rPr>
              <w:fldChar w:fldCharType="begin"/>
            </w:r>
            <w:r w:rsidR="006A6A39">
              <w:rPr>
                <w:noProof/>
                <w:webHidden/>
              </w:rPr>
              <w:instrText xml:space="preserve"> PAGEREF _Toc50420269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79F5B0AA" w14:textId="7E4C33FF" w:rsidR="006A6A39" w:rsidRDefault="00500592">
          <w:pPr>
            <w:pStyle w:val="ndice3"/>
            <w:tabs>
              <w:tab w:val="left" w:pos="1320"/>
              <w:tab w:val="right" w:leader="dot" w:pos="9061"/>
            </w:tabs>
            <w:rPr>
              <w:rFonts w:eastAsiaTheme="minorEastAsia"/>
              <w:noProof/>
              <w:lang w:eastAsia="pt-PT"/>
            </w:rPr>
          </w:pPr>
          <w:hyperlink w:anchor="_Toc50420270" w:history="1">
            <w:r w:rsidR="006A6A39" w:rsidRPr="00AE59FC">
              <w:rPr>
                <w:rStyle w:val="Hiperligao"/>
                <w:noProof/>
              </w:rPr>
              <w:t>2.9.16.</w:t>
            </w:r>
            <w:r w:rsidR="006A6A39">
              <w:rPr>
                <w:rFonts w:eastAsiaTheme="minorEastAsia"/>
                <w:noProof/>
                <w:lang w:eastAsia="pt-PT"/>
              </w:rPr>
              <w:tab/>
            </w:r>
            <w:r w:rsidR="006A6A39" w:rsidRPr="00AE59FC">
              <w:rPr>
                <w:rStyle w:val="Hiperligao"/>
                <w:noProof/>
              </w:rPr>
              <w:t>Ado.NET</w:t>
            </w:r>
            <w:r w:rsidR="006A6A39">
              <w:rPr>
                <w:noProof/>
                <w:webHidden/>
              </w:rPr>
              <w:tab/>
            </w:r>
            <w:r w:rsidR="006A6A39">
              <w:rPr>
                <w:noProof/>
                <w:webHidden/>
              </w:rPr>
              <w:fldChar w:fldCharType="begin"/>
            </w:r>
            <w:r w:rsidR="006A6A39">
              <w:rPr>
                <w:noProof/>
                <w:webHidden/>
              </w:rPr>
              <w:instrText xml:space="preserve"> PAGEREF _Toc50420270 \h </w:instrText>
            </w:r>
            <w:r w:rsidR="006A6A39">
              <w:rPr>
                <w:noProof/>
                <w:webHidden/>
              </w:rPr>
            </w:r>
            <w:r w:rsidR="006A6A39">
              <w:rPr>
                <w:noProof/>
                <w:webHidden/>
              </w:rPr>
              <w:fldChar w:fldCharType="separate"/>
            </w:r>
            <w:r w:rsidR="008B2ECA">
              <w:rPr>
                <w:noProof/>
                <w:webHidden/>
              </w:rPr>
              <w:t>40</w:t>
            </w:r>
            <w:r w:rsidR="006A6A39">
              <w:rPr>
                <w:noProof/>
                <w:webHidden/>
              </w:rPr>
              <w:fldChar w:fldCharType="end"/>
            </w:r>
          </w:hyperlink>
        </w:p>
        <w:p w14:paraId="618751E8" w14:textId="0F0D3571" w:rsidR="006A6A39" w:rsidRDefault="00500592">
          <w:pPr>
            <w:pStyle w:val="ndice3"/>
            <w:tabs>
              <w:tab w:val="left" w:pos="1320"/>
              <w:tab w:val="right" w:leader="dot" w:pos="9061"/>
            </w:tabs>
            <w:rPr>
              <w:rFonts w:eastAsiaTheme="minorEastAsia"/>
              <w:noProof/>
              <w:lang w:eastAsia="pt-PT"/>
            </w:rPr>
          </w:pPr>
          <w:hyperlink w:anchor="_Toc50420271" w:history="1">
            <w:r w:rsidR="006A6A39" w:rsidRPr="00AE59FC">
              <w:rPr>
                <w:rStyle w:val="Hiperligao"/>
                <w:noProof/>
              </w:rPr>
              <w:t>2.9.17.</w:t>
            </w:r>
            <w:r w:rsidR="006A6A39">
              <w:rPr>
                <w:rFonts w:eastAsiaTheme="minorEastAsia"/>
                <w:noProof/>
                <w:lang w:eastAsia="pt-PT"/>
              </w:rPr>
              <w:tab/>
            </w:r>
            <w:r w:rsidR="006A6A39" w:rsidRPr="00AE59FC">
              <w:rPr>
                <w:rStyle w:val="Hiperligao"/>
                <w:noProof/>
              </w:rPr>
              <w:t>Json</w:t>
            </w:r>
            <w:r w:rsidR="006A6A39">
              <w:rPr>
                <w:noProof/>
                <w:webHidden/>
              </w:rPr>
              <w:tab/>
            </w:r>
            <w:r w:rsidR="006A6A39">
              <w:rPr>
                <w:noProof/>
                <w:webHidden/>
              </w:rPr>
              <w:fldChar w:fldCharType="begin"/>
            </w:r>
            <w:r w:rsidR="006A6A39">
              <w:rPr>
                <w:noProof/>
                <w:webHidden/>
              </w:rPr>
              <w:instrText xml:space="preserve"> PAGEREF _Toc50420271 \h </w:instrText>
            </w:r>
            <w:r w:rsidR="006A6A39">
              <w:rPr>
                <w:noProof/>
                <w:webHidden/>
              </w:rPr>
            </w:r>
            <w:r w:rsidR="006A6A39">
              <w:rPr>
                <w:noProof/>
                <w:webHidden/>
              </w:rPr>
              <w:fldChar w:fldCharType="separate"/>
            </w:r>
            <w:r w:rsidR="008B2ECA">
              <w:rPr>
                <w:noProof/>
                <w:webHidden/>
              </w:rPr>
              <w:t>41</w:t>
            </w:r>
            <w:r w:rsidR="006A6A39">
              <w:rPr>
                <w:noProof/>
                <w:webHidden/>
              </w:rPr>
              <w:fldChar w:fldCharType="end"/>
            </w:r>
          </w:hyperlink>
        </w:p>
        <w:p w14:paraId="1F5E1DB4" w14:textId="79450EA2" w:rsidR="006A6A39" w:rsidRDefault="00500592">
          <w:pPr>
            <w:pStyle w:val="ndice2"/>
            <w:tabs>
              <w:tab w:val="left" w:pos="1100"/>
              <w:tab w:val="right" w:leader="dot" w:pos="9061"/>
            </w:tabs>
            <w:rPr>
              <w:rFonts w:eastAsiaTheme="minorEastAsia"/>
              <w:noProof/>
              <w:lang w:eastAsia="pt-PT"/>
            </w:rPr>
          </w:pPr>
          <w:hyperlink w:anchor="_Toc50420272" w:history="1">
            <w:r w:rsidR="006A6A39" w:rsidRPr="00AE59FC">
              <w:rPr>
                <w:rStyle w:val="Hiperligao"/>
                <w:noProof/>
              </w:rPr>
              <w:t>2.10.</w:t>
            </w:r>
            <w:r w:rsidR="006A6A39">
              <w:rPr>
                <w:rFonts w:eastAsiaTheme="minorEastAsia"/>
                <w:noProof/>
                <w:lang w:eastAsia="pt-PT"/>
              </w:rPr>
              <w:tab/>
            </w:r>
            <w:r w:rsidR="006A6A39" w:rsidRPr="00AE59FC">
              <w:rPr>
                <w:rStyle w:val="Hiperligao"/>
                <w:noProof/>
              </w:rPr>
              <w:t>Fase de Testes</w:t>
            </w:r>
            <w:r w:rsidR="006A6A39">
              <w:rPr>
                <w:noProof/>
                <w:webHidden/>
              </w:rPr>
              <w:tab/>
            </w:r>
            <w:r w:rsidR="006A6A39">
              <w:rPr>
                <w:noProof/>
                <w:webHidden/>
              </w:rPr>
              <w:fldChar w:fldCharType="begin"/>
            </w:r>
            <w:r w:rsidR="006A6A39">
              <w:rPr>
                <w:noProof/>
                <w:webHidden/>
              </w:rPr>
              <w:instrText xml:space="preserve"> PAGEREF _Toc5042027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8A655DC" w14:textId="21B2364A" w:rsidR="006A6A39" w:rsidRDefault="00500592">
          <w:pPr>
            <w:pStyle w:val="ndice3"/>
            <w:tabs>
              <w:tab w:val="left" w:pos="1320"/>
              <w:tab w:val="right" w:leader="dot" w:pos="9061"/>
            </w:tabs>
            <w:rPr>
              <w:rFonts w:eastAsiaTheme="minorEastAsia"/>
              <w:noProof/>
              <w:lang w:eastAsia="pt-PT"/>
            </w:rPr>
          </w:pPr>
          <w:hyperlink w:anchor="_Toc50420273" w:history="1">
            <w:r w:rsidR="006A6A39" w:rsidRPr="00AE59FC">
              <w:rPr>
                <w:rStyle w:val="Hiperligao"/>
                <w:noProof/>
              </w:rPr>
              <w:t>2.10.1.</w:t>
            </w:r>
            <w:r w:rsidR="006A6A39">
              <w:rPr>
                <w:rFonts w:eastAsiaTheme="minorEastAsia"/>
                <w:noProof/>
                <w:lang w:eastAsia="pt-PT"/>
              </w:rPr>
              <w:tab/>
            </w:r>
            <w:r w:rsidR="006A6A39" w:rsidRPr="00AE59FC">
              <w:rPr>
                <w:rStyle w:val="Hiperligao"/>
                <w:noProof/>
              </w:rPr>
              <w:t>Teste de Unidade</w:t>
            </w:r>
            <w:r w:rsidR="006A6A39">
              <w:rPr>
                <w:noProof/>
                <w:webHidden/>
              </w:rPr>
              <w:tab/>
            </w:r>
            <w:r w:rsidR="006A6A39">
              <w:rPr>
                <w:noProof/>
                <w:webHidden/>
              </w:rPr>
              <w:fldChar w:fldCharType="begin"/>
            </w:r>
            <w:r w:rsidR="006A6A39">
              <w:rPr>
                <w:noProof/>
                <w:webHidden/>
              </w:rPr>
              <w:instrText xml:space="preserve"> PAGEREF _Toc50420273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038C01A" w14:textId="4F5F56BC" w:rsidR="006A6A39" w:rsidRDefault="00500592">
          <w:pPr>
            <w:pStyle w:val="ndice3"/>
            <w:tabs>
              <w:tab w:val="left" w:pos="1320"/>
              <w:tab w:val="right" w:leader="dot" w:pos="9061"/>
            </w:tabs>
            <w:rPr>
              <w:rFonts w:eastAsiaTheme="minorEastAsia"/>
              <w:noProof/>
              <w:lang w:eastAsia="pt-PT"/>
            </w:rPr>
          </w:pPr>
          <w:hyperlink w:anchor="_Toc50420274" w:history="1">
            <w:r w:rsidR="006A6A39" w:rsidRPr="00AE59FC">
              <w:rPr>
                <w:rStyle w:val="Hiperligao"/>
                <w:noProof/>
              </w:rPr>
              <w:t>2.10.2.</w:t>
            </w:r>
            <w:r w:rsidR="006A6A39">
              <w:rPr>
                <w:rFonts w:eastAsiaTheme="minorEastAsia"/>
                <w:noProof/>
                <w:lang w:eastAsia="pt-PT"/>
              </w:rPr>
              <w:tab/>
            </w:r>
            <w:r w:rsidR="006A6A39" w:rsidRPr="00AE59FC">
              <w:rPr>
                <w:rStyle w:val="Hiperligao"/>
                <w:noProof/>
              </w:rPr>
              <w:t>Teste de Integração</w:t>
            </w:r>
            <w:r w:rsidR="006A6A39">
              <w:rPr>
                <w:noProof/>
                <w:webHidden/>
              </w:rPr>
              <w:tab/>
            </w:r>
            <w:r w:rsidR="006A6A39">
              <w:rPr>
                <w:noProof/>
                <w:webHidden/>
              </w:rPr>
              <w:fldChar w:fldCharType="begin"/>
            </w:r>
            <w:r w:rsidR="006A6A39">
              <w:rPr>
                <w:noProof/>
                <w:webHidden/>
              </w:rPr>
              <w:instrText xml:space="preserve"> PAGEREF _Toc50420274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C2E5D91" w14:textId="6F079AF1" w:rsidR="006A6A39" w:rsidRDefault="00500592">
          <w:pPr>
            <w:pStyle w:val="ndice3"/>
            <w:tabs>
              <w:tab w:val="left" w:pos="1320"/>
              <w:tab w:val="right" w:leader="dot" w:pos="9061"/>
            </w:tabs>
            <w:rPr>
              <w:rFonts w:eastAsiaTheme="minorEastAsia"/>
              <w:noProof/>
              <w:lang w:eastAsia="pt-PT"/>
            </w:rPr>
          </w:pPr>
          <w:hyperlink w:anchor="_Toc50420275" w:history="1">
            <w:r w:rsidR="006A6A39" w:rsidRPr="00AE59FC">
              <w:rPr>
                <w:rStyle w:val="Hiperligao"/>
                <w:noProof/>
              </w:rPr>
              <w:t>2.10.3.</w:t>
            </w:r>
            <w:r w:rsidR="006A6A39">
              <w:rPr>
                <w:rFonts w:eastAsiaTheme="minorEastAsia"/>
                <w:noProof/>
                <w:lang w:eastAsia="pt-PT"/>
              </w:rPr>
              <w:tab/>
            </w:r>
            <w:r w:rsidR="006A6A39" w:rsidRPr="00AE59FC">
              <w:rPr>
                <w:rStyle w:val="Hiperligao"/>
                <w:noProof/>
              </w:rPr>
              <w:t>Teste de Aceitação</w:t>
            </w:r>
            <w:r w:rsidR="006A6A39">
              <w:rPr>
                <w:noProof/>
                <w:webHidden/>
              </w:rPr>
              <w:tab/>
            </w:r>
            <w:r w:rsidR="006A6A39">
              <w:rPr>
                <w:noProof/>
                <w:webHidden/>
              </w:rPr>
              <w:fldChar w:fldCharType="begin"/>
            </w:r>
            <w:r w:rsidR="006A6A39">
              <w:rPr>
                <w:noProof/>
                <w:webHidden/>
              </w:rPr>
              <w:instrText xml:space="preserve"> PAGEREF _Toc50420275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9C85F63" w14:textId="76D0C73C" w:rsidR="006A6A39" w:rsidRDefault="00500592">
          <w:pPr>
            <w:pStyle w:val="ndice1"/>
            <w:tabs>
              <w:tab w:val="right" w:leader="dot" w:pos="9061"/>
            </w:tabs>
            <w:rPr>
              <w:rFonts w:eastAsiaTheme="minorEastAsia"/>
              <w:noProof/>
              <w:lang w:eastAsia="pt-PT"/>
            </w:rPr>
          </w:pPr>
          <w:hyperlink w:anchor="_Toc50420276" w:history="1">
            <w:r w:rsidR="006A6A39" w:rsidRPr="00AE59FC">
              <w:rPr>
                <w:rStyle w:val="Hiperligao"/>
                <w:noProof/>
              </w:rPr>
              <w:t>CAPÍTULO: 3-  RESULTADOS</w:t>
            </w:r>
            <w:r w:rsidR="006A6A39">
              <w:rPr>
                <w:noProof/>
                <w:webHidden/>
              </w:rPr>
              <w:tab/>
            </w:r>
            <w:r w:rsidR="006A6A39">
              <w:rPr>
                <w:noProof/>
                <w:webHidden/>
              </w:rPr>
              <w:fldChar w:fldCharType="begin"/>
            </w:r>
            <w:r w:rsidR="006A6A39">
              <w:rPr>
                <w:noProof/>
                <w:webHidden/>
              </w:rPr>
              <w:instrText xml:space="preserve"> PAGEREF _Toc50420276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7003F64" w14:textId="1787A583" w:rsidR="006A6A39" w:rsidRDefault="00500592">
          <w:pPr>
            <w:pStyle w:val="ndice2"/>
            <w:tabs>
              <w:tab w:val="left" w:pos="880"/>
              <w:tab w:val="right" w:leader="dot" w:pos="9061"/>
            </w:tabs>
            <w:rPr>
              <w:rFonts w:eastAsiaTheme="minorEastAsia"/>
              <w:noProof/>
              <w:lang w:eastAsia="pt-PT"/>
            </w:rPr>
          </w:pPr>
          <w:hyperlink w:anchor="_Toc50420279" w:history="1">
            <w:r w:rsidR="006A6A39" w:rsidRPr="00AE59FC">
              <w:rPr>
                <w:rStyle w:val="Hiperligao"/>
                <w:noProof/>
              </w:rPr>
              <w:t>3.1.</w:t>
            </w:r>
            <w:r w:rsidR="006A6A39">
              <w:rPr>
                <w:rFonts w:eastAsiaTheme="minorEastAsia"/>
                <w:noProof/>
                <w:lang w:eastAsia="pt-PT"/>
              </w:rPr>
              <w:tab/>
            </w:r>
            <w:r w:rsidR="006A6A39" w:rsidRPr="00AE59FC">
              <w:rPr>
                <w:rStyle w:val="Hiperligao"/>
                <w:noProof/>
              </w:rPr>
              <w:t>Descrição do Projecto</w:t>
            </w:r>
            <w:r w:rsidR="006A6A39">
              <w:rPr>
                <w:noProof/>
                <w:webHidden/>
              </w:rPr>
              <w:tab/>
            </w:r>
            <w:r w:rsidR="006A6A39">
              <w:rPr>
                <w:noProof/>
                <w:webHidden/>
              </w:rPr>
              <w:fldChar w:fldCharType="begin"/>
            </w:r>
            <w:r w:rsidR="006A6A39">
              <w:rPr>
                <w:noProof/>
                <w:webHidden/>
              </w:rPr>
              <w:instrText xml:space="preserve"> PAGEREF _Toc50420279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F8CC4C8" w14:textId="7C7E632E" w:rsidR="006A6A39" w:rsidRDefault="00500592">
          <w:pPr>
            <w:pStyle w:val="ndice2"/>
            <w:tabs>
              <w:tab w:val="left" w:pos="880"/>
              <w:tab w:val="right" w:leader="dot" w:pos="9061"/>
            </w:tabs>
            <w:rPr>
              <w:rFonts w:eastAsiaTheme="minorEastAsia"/>
              <w:noProof/>
              <w:lang w:eastAsia="pt-PT"/>
            </w:rPr>
          </w:pPr>
          <w:hyperlink w:anchor="_Toc50420280" w:history="1">
            <w:r w:rsidR="006A6A39" w:rsidRPr="00AE59FC">
              <w:rPr>
                <w:rStyle w:val="Hiperligao"/>
                <w:noProof/>
              </w:rPr>
              <w:t>3.2.</w:t>
            </w:r>
            <w:r w:rsidR="006A6A39">
              <w:rPr>
                <w:rFonts w:eastAsiaTheme="minorEastAsia"/>
                <w:noProof/>
                <w:lang w:eastAsia="pt-PT"/>
              </w:rPr>
              <w:tab/>
            </w:r>
            <w:r w:rsidR="006A6A39" w:rsidRPr="00AE59FC">
              <w:rPr>
                <w:rStyle w:val="Hiperligao"/>
                <w:noProof/>
              </w:rPr>
              <w:t>Interfaces do Sistema</w:t>
            </w:r>
            <w:r w:rsidR="006A6A39">
              <w:rPr>
                <w:noProof/>
                <w:webHidden/>
              </w:rPr>
              <w:tab/>
            </w:r>
            <w:r w:rsidR="006A6A39">
              <w:rPr>
                <w:noProof/>
                <w:webHidden/>
              </w:rPr>
              <w:fldChar w:fldCharType="begin"/>
            </w:r>
            <w:r w:rsidR="006A6A39">
              <w:rPr>
                <w:noProof/>
                <w:webHidden/>
              </w:rPr>
              <w:instrText xml:space="preserve"> PAGEREF _Toc50420280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6660466" w14:textId="4F60DF84" w:rsidR="006A6A39" w:rsidRDefault="00500592">
          <w:pPr>
            <w:pStyle w:val="ndice3"/>
            <w:tabs>
              <w:tab w:val="left" w:pos="1320"/>
              <w:tab w:val="right" w:leader="dot" w:pos="9061"/>
            </w:tabs>
            <w:rPr>
              <w:rFonts w:eastAsiaTheme="minorEastAsia"/>
              <w:noProof/>
              <w:lang w:eastAsia="pt-PT"/>
            </w:rPr>
          </w:pPr>
          <w:hyperlink w:anchor="_Toc50420281" w:history="1">
            <w:r w:rsidR="006A6A39" w:rsidRPr="00AE59FC">
              <w:rPr>
                <w:rStyle w:val="Hiperligao"/>
                <w:noProof/>
              </w:rPr>
              <w:t>3.2.1.</w:t>
            </w:r>
            <w:r w:rsidR="006A6A39">
              <w:rPr>
                <w:rFonts w:eastAsiaTheme="minorEastAsia"/>
                <w:noProof/>
                <w:lang w:eastAsia="pt-PT"/>
              </w:rPr>
              <w:tab/>
            </w:r>
            <w:r w:rsidR="006A6A39" w:rsidRPr="00AE59FC">
              <w:rPr>
                <w:rStyle w:val="Hiperligao"/>
                <w:noProof/>
              </w:rPr>
              <w:t>Tela do Administrador</w:t>
            </w:r>
            <w:r w:rsidR="006A6A39">
              <w:rPr>
                <w:noProof/>
                <w:webHidden/>
              </w:rPr>
              <w:tab/>
            </w:r>
            <w:r w:rsidR="006A6A39">
              <w:rPr>
                <w:noProof/>
                <w:webHidden/>
              </w:rPr>
              <w:fldChar w:fldCharType="begin"/>
            </w:r>
            <w:r w:rsidR="006A6A39">
              <w:rPr>
                <w:noProof/>
                <w:webHidden/>
              </w:rPr>
              <w:instrText xml:space="preserve"> PAGEREF _Toc50420281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02C38B6F" w14:textId="0963D17A" w:rsidR="006A6A39" w:rsidRDefault="00500592">
          <w:pPr>
            <w:pStyle w:val="ndice3"/>
            <w:tabs>
              <w:tab w:val="left" w:pos="1320"/>
              <w:tab w:val="right" w:leader="dot" w:pos="9061"/>
            </w:tabs>
            <w:rPr>
              <w:rFonts w:eastAsiaTheme="minorEastAsia"/>
              <w:noProof/>
              <w:lang w:eastAsia="pt-PT"/>
            </w:rPr>
          </w:pPr>
          <w:hyperlink w:anchor="_Toc50420282" w:history="1">
            <w:r w:rsidR="006A6A39" w:rsidRPr="00AE59FC">
              <w:rPr>
                <w:rStyle w:val="Hiperligao"/>
                <w:noProof/>
              </w:rPr>
              <w:t>3.2.2.</w:t>
            </w:r>
            <w:r w:rsidR="006A6A39">
              <w:rPr>
                <w:rFonts w:eastAsiaTheme="minorEastAsia"/>
                <w:noProof/>
                <w:lang w:eastAsia="pt-PT"/>
              </w:rPr>
              <w:tab/>
            </w:r>
            <w:r w:rsidR="006A6A39" w:rsidRPr="00AE59FC">
              <w:rPr>
                <w:rStyle w:val="Hiperligao"/>
                <w:noProof/>
              </w:rPr>
              <w:t>Tela do Atendente</w:t>
            </w:r>
            <w:r w:rsidR="006A6A39">
              <w:rPr>
                <w:noProof/>
                <w:webHidden/>
              </w:rPr>
              <w:tab/>
            </w:r>
            <w:r w:rsidR="006A6A39">
              <w:rPr>
                <w:noProof/>
                <w:webHidden/>
              </w:rPr>
              <w:fldChar w:fldCharType="begin"/>
            </w:r>
            <w:r w:rsidR="006A6A39">
              <w:rPr>
                <w:noProof/>
                <w:webHidden/>
              </w:rPr>
              <w:instrText xml:space="preserve"> PAGEREF _Toc5042028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2C8D4A7" w14:textId="10F86DA7" w:rsidR="006A6A39" w:rsidRDefault="00500592">
          <w:pPr>
            <w:pStyle w:val="ndice1"/>
            <w:tabs>
              <w:tab w:val="right" w:leader="dot" w:pos="9061"/>
            </w:tabs>
            <w:rPr>
              <w:rFonts w:eastAsiaTheme="minorEastAsia"/>
              <w:noProof/>
              <w:lang w:eastAsia="pt-PT"/>
            </w:rPr>
          </w:pPr>
          <w:hyperlink w:anchor="_Toc50420283" w:history="1">
            <w:r w:rsidR="006A6A39" w:rsidRPr="00AE59FC">
              <w:rPr>
                <w:rStyle w:val="Hiperligao"/>
                <w:noProof/>
              </w:rPr>
              <w:t>CONCLUSÃO E RECOMENDAÇÕES</w:t>
            </w:r>
            <w:r w:rsidR="006A6A39">
              <w:rPr>
                <w:noProof/>
                <w:webHidden/>
              </w:rPr>
              <w:tab/>
            </w:r>
            <w:r w:rsidR="006A6A39">
              <w:rPr>
                <w:noProof/>
                <w:webHidden/>
              </w:rPr>
              <w:fldChar w:fldCharType="begin"/>
            </w:r>
            <w:r w:rsidR="006A6A39">
              <w:rPr>
                <w:noProof/>
                <w:webHidden/>
              </w:rPr>
              <w:instrText xml:space="preserve"> PAGEREF _Toc50420283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0D92CE69" w14:textId="1FAD26D5" w:rsidR="006A6A39" w:rsidRDefault="00500592">
          <w:pPr>
            <w:pStyle w:val="ndice1"/>
            <w:tabs>
              <w:tab w:val="right" w:leader="dot" w:pos="9061"/>
            </w:tabs>
            <w:rPr>
              <w:rFonts w:eastAsiaTheme="minorEastAsia"/>
              <w:noProof/>
              <w:lang w:eastAsia="pt-PT"/>
            </w:rPr>
          </w:pPr>
          <w:hyperlink w:anchor="_Toc50420284" w:history="1">
            <w:r w:rsidR="006A6A39" w:rsidRPr="00AE59FC">
              <w:rPr>
                <w:rStyle w:val="Hiperligao"/>
                <w:noProof/>
              </w:rPr>
              <w:t>CONCLUSÃO</w:t>
            </w:r>
            <w:r w:rsidR="006A6A39">
              <w:rPr>
                <w:noProof/>
                <w:webHidden/>
              </w:rPr>
              <w:tab/>
            </w:r>
            <w:r w:rsidR="006A6A39">
              <w:rPr>
                <w:noProof/>
                <w:webHidden/>
              </w:rPr>
              <w:fldChar w:fldCharType="begin"/>
            </w:r>
            <w:r w:rsidR="006A6A39">
              <w:rPr>
                <w:noProof/>
                <w:webHidden/>
              </w:rPr>
              <w:instrText xml:space="preserve"> PAGEREF _Toc50420284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54053E0D" w14:textId="293F2F11" w:rsidR="006A6A39" w:rsidRDefault="00500592">
          <w:pPr>
            <w:pStyle w:val="ndice1"/>
            <w:tabs>
              <w:tab w:val="right" w:leader="dot" w:pos="9061"/>
            </w:tabs>
            <w:rPr>
              <w:rFonts w:eastAsiaTheme="minorEastAsia"/>
              <w:noProof/>
              <w:lang w:eastAsia="pt-PT"/>
            </w:rPr>
          </w:pPr>
          <w:hyperlink w:anchor="_Toc50420285" w:history="1">
            <w:r w:rsidR="006A6A39" w:rsidRPr="00AE59FC">
              <w:rPr>
                <w:rStyle w:val="Hiperligao"/>
                <w:noProof/>
              </w:rPr>
              <w:t>RECOMENDAÇÕES</w:t>
            </w:r>
            <w:r w:rsidR="006A6A39">
              <w:rPr>
                <w:noProof/>
                <w:webHidden/>
              </w:rPr>
              <w:tab/>
            </w:r>
            <w:r w:rsidR="006A6A39">
              <w:rPr>
                <w:noProof/>
                <w:webHidden/>
              </w:rPr>
              <w:fldChar w:fldCharType="begin"/>
            </w:r>
            <w:r w:rsidR="006A6A39">
              <w:rPr>
                <w:noProof/>
                <w:webHidden/>
              </w:rPr>
              <w:instrText xml:space="preserve"> PAGEREF _Toc50420285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682A637E" w14:textId="4F919D39" w:rsidR="006A6A39" w:rsidRDefault="00500592">
          <w:pPr>
            <w:pStyle w:val="ndice1"/>
            <w:tabs>
              <w:tab w:val="right" w:leader="dot" w:pos="9061"/>
            </w:tabs>
            <w:rPr>
              <w:rFonts w:eastAsiaTheme="minorEastAsia"/>
              <w:noProof/>
              <w:lang w:eastAsia="pt-PT"/>
            </w:rPr>
          </w:pPr>
          <w:hyperlink w:anchor="_Toc50420286" w:history="1">
            <w:r w:rsidR="006A6A39" w:rsidRPr="00AE59FC">
              <w:rPr>
                <w:rStyle w:val="Hiperligao"/>
                <w:noProof/>
              </w:rPr>
              <w:t>REFERÊNCIAS BIBLIOGRAFICAS</w:t>
            </w:r>
            <w:r w:rsidR="006A6A39">
              <w:rPr>
                <w:noProof/>
                <w:webHidden/>
              </w:rPr>
              <w:tab/>
            </w:r>
            <w:r w:rsidR="006A6A39">
              <w:rPr>
                <w:noProof/>
                <w:webHidden/>
              </w:rPr>
              <w:fldChar w:fldCharType="begin"/>
            </w:r>
            <w:r w:rsidR="006A6A39">
              <w:rPr>
                <w:noProof/>
                <w:webHidden/>
              </w:rPr>
              <w:instrText xml:space="preserve"> PAGEREF _Toc50420286 \h </w:instrText>
            </w:r>
            <w:r w:rsidR="006A6A39">
              <w:rPr>
                <w:noProof/>
                <w:webHidden/>
              </w:rPr>
            </w:r>
            <w:r w:rsidR="006A6A39">
              <w:rPr>
                <w:noProof/>
                <w:webHidden/>
              </w:rPr>
              <w:fldChar w:fldCharType="separate"/>
            </w:r>
            <w:r w:rsidR="008B2ECA">
              <w:rPr>
                <w:noProof/>
                <w:webHidden/>
              </w:rPr>
              <w:t>44</w:t>
            </w:r>
            <w:r w:rsidR="006A6A39">
              <w:rPr>
                <w:noProof/>
                <w:webHidden/>
              </w:rPr>
              <w:fldChar w:fldCharType="end"/>
            </w:r>
          </w:hyperlink>
        </w:p>
        <w:p w14:paraId="3D37D2C2" w14:textId="3CE81AED" w:rsidR="006A6A39" w:rsidRDefault="00500592">
          <w:pPr>
            <w:pStyle w:val="ndice1"/>
            <w:tabs>
              <w:tab w:val="right" w:leader="dot" w:pos="9061"/>
            </w:tabs>
            <w:rPr>
              <w:rFonts w:eastAsiaTheme="minorEastAsia"/>
              <w:noProof/>
              <w:lang w:eastAsia="pt-PT"/>
            </w:rPr>
          </w:pPr>
          <w:hyperlink w:anchor="_Toc50420287" w:history="1">
            <w:r w:rsidR="006A6A39" w:rsidRPr="00AE59FC">
              <w:rPr>
                <w:rStyle w:val="Hiperligao"/>
                <w:noProof/>
              </w:rPr>
              <w:t>APÊNDICE</w:t>
            </w:r>
            <w:r w:rsidR="006A6A39">
              <w:rPr>
                <w:noProof/>
                <w:webHidden/>
              </w:rPr>
              <w:tab/>
            </w:r>
            <w:r w:rsidR="006A6A39">
              <w:rPr>
                <w:noProof/>
                <w:webHidden/>
              </w:rPr>
              <w:fldChar w:fldCharType="begin"/>
            </w:r>
            <w:r w:rsidR="006A6A39">
              <w:rPr>
                <w:noProof/>
                <w:webHidden/>
              </w:rPr>
              <w:instrText xml:space="preserve"> PAGEREF _Toc50420287 \h </w:instrText>
            </w:r>
            <w:r w:rsidR="006A6A39">
              <w:rPr>
                <w:noProof/>
                <w:webHidden/>
              </w:rPr>
            </w:r>
            <w:r w:rsidR="006A6A39">
              <w:rPr>
                <w:noProof/>
                <w:webHidden/>
              </w:rPr>
              <w:fldChar w:fldCharType="separate"/>
            </w:r>
            <w:r w:rsidR="008B2ECA">
              <w:rPr>
                <w:noProof/>
                <w:webHidden/>
              </w:rPr>
              <w:t>45</w:t>
            </w:r>
            <w:r w:rsidR="006A6A39">
              <w:rPr>
                <w:noProof/>
                <w:webHidden/>
              </w:rPr>
              <w:fldChar w:fldCharType="end"/>
            </w:r>
          </w:hyperlink>
        </w:p>
        <w:p w14:paraId="219D2B3A" w14:textId="3E076FF6" w:rsidR="006A6A39" w:rsidRDefault="00500592">
          <w:pPr>
            <w:pStyle w:val="ndice1"/>
            <w:tabs>
              <w:tab w:val="right" w:leader="dot" w:pos="9061"/>
            </w:tabs>
            <w:rPr>
              <w:rFonts w:eastAsiaTheme="minorEastAsia"/>
              <w:noProof/>
              <w:lang w:eastAsia="pt-PT"/>
            </w:rPr>
          </w:pPr>
          <w:hyperlink w:anchor="_Toc50420288" w:history="1">
            <w:r w:rsidR="006A6A39" w:rsidRPr="00AE59FC">
              <w:rPr>
                <w:rStyle w:val="Hiperligao"/>
                <w:noProof/>
              </w:rPr>
              <w:t>ANEXOS</w:t>
            </w:r>
            <w:r w:rsidR="006A6A39">
              <w:rPr>
                <w:noProof/>
                <w:webHidden/>
              </w:rPr>
              <w:tab/>
            </w:r>
            <w:r w:rsidR="006A6A39">
              <w:rPr>
                <w:noProof/>
                <w:webHidden/>
              </w:rPr>
              <w:fldChar w:fldCharType="begin"/>
            </w:r>
            <w:r w:rsidR="006A6A39">
              <w:rPr>
                <w:noProof/>
                <w:webHidden/>
              </w:rPr>
              <w:instrText xml:space="preserve"> PAGEREF _Toc50420288 \h </w:instrText>
            </w:r>
            <w:r w:rsidR="006A6A39">
              <w:rPr>
                <w:noProof/>
                <w:webHidden/>
              </w:rPr>
            </w:r>
            <w:r w:rsidR="006A6A39">
              <w:rPr>
                <w:noProof/>
                <w:webHidden/>
              </w:rPr>
              <w:fldChar w:fldCharType="separate"/>
            </w:r>
            <w:r w:rsidR="008B2ECA">
              <w:rPr>
                <w:noProof/>
                <w:webHidden/>
              </w:rPr>
              <w:t>46</w:t>
            </w:r>
            <w:r w:rsidR="006A6A39">
              <w:rPr>
                <w:noProof/>
                <w:webHidden/>
              </w:rPr>
              <w:fldChar w:fldCharType="end"/>
            </w:r>
          </w:hyperlink>
        </w:p>
        <w:p w14:paraId="2590263D" w14:textId="5FB29DF1" w:rsidR="006A6A39" w:rsidRDefault="00500592">
          <w:pPr>
            <w:pStyle w:val="ndice1"/>
            <w:tabs>
              <w:tab w:val="right" w:leader="dot" w:pos="9061"/>
            </w:tabs>
            <w:rPr>
              <w:rFonts w:eastAsiaTheme="minorEastAsia"/>
              <w:noProof/>
              <w:lang w:eastAsia="pt-PT"/>
            </w:rPr>
          </w:pPr>
          <w:hyperlink w:anchor="_Toc50420289" w:history="1">
            <w:r w:rsidR="006A6A39" w:rsidRPr="00AE59FC">
              <w:rPr>
                <w:rStyle w:val="Hiperligao"/>
                <w:noProof/>
              </w:rPr>
              <w:t>GLOSSÁRIO</w:t>
            </w:r>
            <w:r w:rsidR="006A6A39">
              <w:rPr>
                <w:noProof/>
                <w:webHidden/>
              </w:rPr>
              <w:tab/>
            </w:r>
            <w:r w:rsidR="006A6A39">
              <w:rPr>
                <w:noProof/>
                <w:webHidden/>
              </w:rPr>
              <w:fldChar w:fldCharType="begin"/>
            </w:r>
            <w:r w:rsidR="006A6A39">
              <w:rPr>
                <w:noProof/>
                <w:webHidden/>
              </w:rPr>
              <w:instrText xml:space="preserve"> PAGEREF _Toc50420289 \h </w:instrText>
            </w:r>
            <w:r w:rsidR="006A6A39">
              <w:rPr>
                <w:noProof/>
                <w:webHidden/>
              </w:rPr>
            </w:r>
            <w:r w:rsidR="006A6A39">
              <w:rPr>
                <w:noProof/>
                <w:webHidden/>
              </w:rPr>
              <w:fldChar w:fldCharType="separate"/>
            </w:r>
            <w:r w:rsidR="008B2ECA">
              <w:rPr>
                <w:noProof/>
                <w:webHidden/>
              </w:rPr>
              <w:t>47</w:t>
            </w:r>
            <w:r w:rsidR="006A6A39">
              <w:rPr>
                <w:noProof/>
                <w:webHidden/>
              </w:rPr>
              <w:fldChar w:fldCharType="end"/>
            </w:r>
          </w:hyperlink>
        </w:p>
        <w:p w14:paraId="2617C7A8" w14:textId="77777777"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295581D" w14:textId="77777777" w:rsidR="009E3782" w:rsidRDefault="009E3782" w:rsidP="00076ACA">
      <w:pPr>
        <w:spacing w:before="120" w:after="120" w:line="360" w:lineRule="auto"/>
        <w:ind w:right="1134"/>
        <w:rPr>
          <w:rFonts w:ascii="Times New Roman" w:hAnsi="Times New Roman" w:cs="Times New Roman"/>
          <w:sz w:val="24"/>
          <w:szCs w:val="24"/>
        </w:rPr>
      </w:pPr>
    </w:p>
    <w:p w14:paraId="066210E7" w14:textId="77777777" w:rsidR="009E3782" w:rsidRDefault="009E3782" w:rsidP="00076ACA">
      <w:pPr>
        <w:spacing w:before="120" w:after="120" w:line="360" w:lineRule="auto"/>
        <w:ind w:right="1134"/>
        <w:rPr>
          <w:rFonts w:ascii="Times New Roman" w:hAnsi="Times New Roman" w:cs="Times New Roman"/>
          <w:sz w:val="24"/>
          <w:szCs w:val="24"/>
        </w:rPr>
      </w:pPr>
    </w:p>
    <w:p w14:paraId="7B2F2284" w14:textId="77777777" w:rsidR="009E3782" w:rsidRDefault="009E3782" w:rsidP="00076ACA">
      <w:pPr>
        <w:spacing w:before="120" w:after="120" w:line="360" w:lineRule="auto"/>
        <w:ind w:right="1134"/>
        <w:rPr>
          <w:rFonts w:ascii="Times New Roman" w:hAnsi="Times New Roman" w:cs="Times New Roman"/>
          <w:sz w:val="24"/>
          <w:szCs w:val="24"/>
        </w:rPr>
      </w:pPr>
    </w:p>
    <w:p w14:paraId="5A4C0F6C" w14:textId="77777777" w:rsidR="009E3782" w:rsidRDefault="009E3782" w:rsidP="00076ACA">
      <w:pPr>
        <w:spacing w:before="120" w:after="120" w:line="360" w:lineRule="auto"/>
        <w:ind w:right="1134"/>
        <w:rPr>
          <w:rFonts w:ascii="Times New Roman" w:hAnsi="Times New Roman" w:cs="Times New Roman"/>
          <w:sz w:val="24"/>
          <w:szCs w:val="24"/>
        </w:rPr>
      </w:pPr>
    </w:p>
    <w:p w14:paraId="32F88A9C" w14:textId="77777777" w:rsidR="009E3782" w:rsidRDefault="009E3782" w:rsidP="00076ACA">
      <w:pPr>
        <w:spacing w:before="120" w:after="120" w:line="360" w:lineRule="auto"/>
        <w:ind w:right="1134"/>
        <w:rPr>
          <w:rFonts w:ascii="Times New Roman" w:hAnsi="Times New Roman" w:cs="Times New Roman"/>
          <w:sz w:val="24"/>
          <w:szCs w:val="24"/>
        </w:rPr>
      </w:pPr>
    </w:p>
    <w:p w14:paraId="03EA5D7D" w14:textId="77777777" w:rsidR="009E3782" w:rsidRDefault="009E3782" w:rsidP="00076ACA">
      <w:pPr>
        <w:spacing w:before="120" w:after="120" w:line="360" w:lineRule="auto"/>
        <w:ind w:right="1134"/>
        <w:rPr>
          <w:rFonts w:ascii="Times New Roman" w:hAnsi="Times New Roman" w:cs="Times New Roman"/>
          <w:sz w:val="24"/>
          <w:szCs w:val="24"/>
        </w:rPr>
      </w:pPr>
    </w:p>
    <w:p w14:paraId="51113D94" w14:textId="77777777" w:rsidR="009E3782" w:rsidRDefault="009E3782" w:rsidP="00076ACA">
      <w:pPr>
        <w:spacing w:before="120" w:after="120" w:line="360" w:lineRule="auto"/>
        <w:ind w:right="1134"/>
        <w:rPr>
          <w:rFonts w:ascii="Times New Roman" w:hAnsi="Times New Roman" w:cs="Times New Roman"/>
          <w:sz w:val="24"/>
          <w:szCs w:val="24"/>
        </w:rPr>
      </w:pPr>
    </w:p>
    <w:p w14:paraId="1D74474F"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0420219"/>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0420220"/>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0420221"/>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0420222"/>
      <w:r>
        <w:t>OBJECTIVOS</w:t>
      </w:r>
      <w:bookmarkEnd w:id="4"/>
    </w:p>
    <w:p w14:paraId="1785AAD3" w14:textId="79713F31" w:rsidR="00210065" w:rsidRDefault="00210065" w:rsidP="008E34E7">
      <w:pPr>
        <w:pStyle w:val="Ttulo2"/>
        <w:numPr>
          <w:ilvl w:val="0"/>
          <w:numId w:val="0"/>
        </w:numPr>
        <w:ind w:left="720"/>
      </w:pPr>
      <w:bookmarkStart w:id="5" w:name="_Toc50420223"/>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0420224"/>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0420225"/>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0420226"/>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0420227"/>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0420228"/>
      <w:r w:rsidRPr="008E34E7">
        <w:t>CAPÍTULO</w:t>
      </w:r>
      <w:r>
        <w:t>: 2</w:t>
      </w:r>
      <w:bookmarkEnd w:id="10"/>
      <w:r w:rsidR="00376093">
        <w:t>- METODOLOGIA</w:t>
      </w:r>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0420229"/>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0420230"/>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0420231"/>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0420232"/>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0420233"/>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0420234"/>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77777777"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14:paraId="4D16D3D8" w14:textId="77777777" w:rsidR="00F77135" w:rsidRDefault="00F77135" w:rsidP="001C1B85">
            <w:pPr>
              <w:pStyle w:val="MonografiaUtangaSubTitul2"/>
              <w:spacing w:before="0" w:after="0"/>
              <w:jc w:val="both"/>
              <w:rPr>
                <w:b w:val="0"/>
                <w:bCs/>
                <w:sz w:val="24"/>
              </w:rPr>
            </w:pPr>
            <w:r>
              <w:rPr>
                <w:b w:val="0"/>
                <w:bCs/>
                <w:sz w:val="24"/>
              </w:rPr>
              <w:t>Idioma do sistema em Português, botões com ícones que representam a funcionalidade, ambiente de trabalho atractivo que permite que  os usuários se adaptem facilmente.</w:t>
            </w:r>
          </w:p>
          <w:p w14:paraId="7FC9EF6A" w14:textId="77777777"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7777777"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14:paraId="1118ECFB" w14:textId="77777777"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lastRenderedPageBreak/>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0420235"/>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77777777"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14:paraId="22B69455" w14:textId="77777777" w:rsidTr="00C80364">
        <w:tc>
          <w:tcPr>
            <w:tcW w:w="1129" w:type="dxa"/>
          </w:tcPr>
          <w:p w14:paraId="3217FFB2"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14:paraId="5DB92468" w14:textId="77777777" w:rsidR="00F77135" w:rsidRDefault="00F77135" w:rsidP="001C1B85">
            <w:pPr>
              <w:pStyle w:val="MonografiaUtangaSubTitul2"/>
              <w:spacing w:before="0" w:after="0"/>
              <w:jc w:val="both"/>
              <w:rPr>
                <w:b w:val="0"/>
                <w:bCs/>
                <w:sz w:val="24"/>
              </w:rPr>
            </w:pPr>
          </w:p>
        </w:tc>
      </w:tr>
    </w:tbl>
    <w:p w14:paraId="51653F98" w14:textId="3C2863D7" w:rsidR="00F77135" w:rsidRDefault="00F77135" w:rsidP="002C4895">
      <w:pPr>
        <w:pStyle w:val="Legenda"/>
      </w:pPr>
      <w:bookmarkStart w:id="18" w:name="_Toc49801061"/>
      <w:bookmarkStart w:id="19" w:name="_Toc50000508"/>
      <w:r>
        <w:t xml:space="preserve">Tabela </w:t>
      </w:r>
      <w:fldSimple w:instr=" SEQ Tabela \* ARABIC ">
        <w:r w:rsidR="008B2ECA">
          <w:rPr>
            <w:noProof/>
          </w:rPr>
          <w:t>1</w:t>
        </w:r>
      </w:fldSimple>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0420236"/>
      <w:r w:rsidRPr="00816F55">
        <w:t>Análise do Sistema</w:t>
      </w:r>
      <w:bookmarkEnd w:id="20"/>
    </w:p>
    <w:p w14:paraId="6F22DB56" w14:textId="77777777" w:rsidR="00F77135" w:rsidRPr="003F5A75" w:rsidRDefault="00F77135" w:rsidP="007A03C2">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14:paraId="27457538" w14:textId="77777777" w:rsidR="00F77135" w:rsidRPr="00816F55" w:rsidRDefault="00F77135" w:rsidP="00F77135">
      <w:pPr>
        <w:pStyle w:val="MonografiaUtangaSubTitul2"/>
        <w:ind w:left="-142"/>
        <w:rPr>
          <w:color w:val="FF0000"/>
          <w:sz w:val="28"/>
          <w:szCs w:val="28"/>
        </w:rPr>
      </w:pPr>
    </w:p>
    <w:p w14:paraId="2EAEAC4D" w14:textId="77777777" w:rsidR="00F77135" w:rsidRDefault="00F77135" w:rsidP="00F376A5">
      <w:pPr>
        <w:pStyle w:val="SubTitulo2"/>
      </w:pPr>
      <w:bookmarkStart w:id="21" w:name="_Toc50420237"/>
      <w:r w:rsidRPr="00816F55">
        <w:t>Diagramas do Sistema</w:t>
      </w:r>
      <w:bookmarkEnd w:id="21"/>
    </w:p>
    <w:p w14:paraId="7E14E055" w14:textId="77777777" w:rsidR="00500193" w:rsidRPr="00FC4ADF" w:rsidRDefault="00500193" w:rsidP="007A03C2">
      <w:pPr>
        <w:pStyle w:val="MonografiaUtangaSubTitul2"/>
        <w:ind w:firstLine="708"/>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14:paraId="01EF1F55" w14:textId="77777777" w:rsidR="00500193" w:rsidRPr="00500193" w:rsidRDefault="00500193" w:rsidP="00500193"/>
    <w:p w14:paraId="4D91BC7F" w14:textId="77777777" w:rsidR="00F77135" w:rsidRDefault="00F77135" w:rsidP="00F376A5">
      <w:pPr>
        <w:pStyle w:val="SubTitulo2"/>
      </w:pPr>
      <w:bookmarkStart w:id="22" w:name="_Toc50420238"/>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0420239"/>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7.55pt" o:ole="">
                  <v:imagedata r:id="rId15" o:title=""/>
                </v:shape>
                <o:OLEObject Type="Embed" ProgID="Visio.Drawing.15" ShapeID="_x0000_i1025" DrawAspect="Content" ObjectID="_1662744330"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15pt;height:13.15pt" o:ole="">
                  <v:imagedata r:id="rId17" o:title=""/>
                </v:shape>
                <o:OLEObject Type="Embed" ProgID="Visio.Drawing.15" ShapeID="_x0000_i1026" DrawAspect="Content" ObjectID="_1662744331"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19" o:title=""/>
                </v:shape>
                <o:OLEObject Type="Embed" ProgID="Visio.Drawing.15" ShapeID="_x0000_i1027" DrawAspect="Content" ObjectID="_1662744332"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0420240"/>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44131B" w:rsidRDefault="0044131B" w:rsidP="002C4895">
                            <w:pPr>
                              <w:pStyle w:val="Legenda"/>
                            </w:pPr>
                            <w:r>
                              <w:t>Figura 2.4.4:Diagrama Entidade-Relacionamento</w:t>
                            </w:r>
                          </w:p>
                          <w:p w14:paraId="3CD202FD" w14:textId="77777777" w:rsidR="0044131B" w:rsidRPr="00373735" w:rsidRDefault="0044131B"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44131B" w:rsidRDefault="0044131B" w:rsidP="002C4895">
                      <w:pPr>
                        <w:pStyle w:val="Legenda"/>
                      </w:pPr>
                      <w:r>
                        <w:t>Figura 2.4.4:Diagrama Entidade-Relacionamento</w:t>
                      </w:r>
                    </w:p>
                    <w:p w14:paraId="3CD202FD" w14:textId="77777777" w:rsidR="0044131B" w:rsidRPr="00373735" w:rsidRDefault="0044131B"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0420241"/>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0420242"/>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0420243"/>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3pt;height:211pt" o:ole="">
            <v:imagedata r:id="rId23" o:title=""/>
          </v:shape>
          <o:OLEObject Type="Embed" ProgID="Visio.Drawing.15" ShapeID="_x0000_i1028" DrawAspect="Content" ObjectID="_1662744333"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3pt;height:247.3pt" o:ole="">
            <v:imagedata r:id="rId25" o:title=""/>
          </v:shape>
          <o:OLEObject Type="Embed" ProgID="Visio.Drawing.15" ShapeID="_x0000_i1029" DrawAspect="Content" ObjectID="_1662744334"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3pt;height:247.95pt" o:ole="">
            <v:imagedata r:id="rId27" o:title=""/>
          </v:shape>
          <o:OLEObject Type="Embed" ProgID="Visio.Drawing.15" ShapeID="_x0000_i1030" DrawAspect="Content" ObjectID="_1662744335"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3pt;height:242.3pt" o:ole="">
            <v:imagedata r:id="rId29" o:title=""/>
          </v:shape>
          <o:OLEObject Type="Embed" ProgID="Visio.Drawing.15" ShapeID="_x0000_i1031" DrawAspect="Content" ObjectID="_1662744336"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3pt;height:246.7pt" o:ole="">
            <v:imagedata r:id="rId31" o:title=""/>
          </v:shape>
          <o:OLEObject Type="Embed" ProgID="Visio.Drawing.15" ShapeID="_x0000_i1032" DrawAspect="Content" ObjectID="_1662744337"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2pt" o:ole="">
            <v:imagedata r:id="rId33" o:title=""/>
          </v:shape>
          <o:OLEObject Type="Embed" ProgID="Visio.Drawing.15" ShapeID="_x0000_i1033" DrawAspect="Content" ObjectID="_1662744338"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0420244"/>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0420245"/>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0420246"/>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0420247"/>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0420251"/>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70452B09" w14:textId="77777777" w:rsidR="00F77135" w:rsidRPr="00816F55" w:rsidRDefault="00F77135" w:rsidP="00310A45">
      <w:pPr>
        <w:pStyle w:val="Ttulo2"/>
      </w:pPr>
      <w:bookmarkStart w:id="35" w:name="_Toc50420252"/>
      <w:r w:rsidRPr="00816F55">
        <w:t>Desenvolvimento de base de Dados</w:t>
      </w:r>
      <w:bookmarkEnd w:id="35"/>
    </w:p>
    <w:p w14:paraId="2890FACC" w14:textId="77777777" w:rsidR="00F77135" w:rsidRPr="00816F55" w:rsidRDefault="00F77135" w:rsidP="00310A45">
      <w:pPr>
        <w:pStyle w:val="SubTitulo2"/>
      </w:pPr>
      <w:bookmarkStart w:id="36" w:name="_Toc50420253"/>
      <w:r w:rsidRPr="00816F55">
        <w:t>Criação de base de dados</w:t>
      </w:r>
      <w:bookmarkEnd w:id="36"/>
    </w:p>
    <w:p w14:paraId="5CF227C5" w14:textId="77777777" w:rsidR="00F77135" w:rsidRPr="00816F55" w:rsidRDefault="00F77135" w:rsidP="00310A45">
      <w:pPr>
        <w:pStyle w:val="Ttulo2"/>
      </w:pPr>
      <w:bookmarkStart w:id="37" w:name="_Toc50420254"/>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0420255"/>
      <w:r w:rsidRPr="00816F55">
        <w:t>Base de Dados</w:t>
      </w:r>
      <w:bookmarkEnd w:id="38"/>
    </w:p>
    <w:p w14:paraId="59BE444E" w14:textId="440911C6" w:rsidR="00CD77BC" w:rsidRPr="00227F29" w:rsidRDefault="00937D22" w:rsidP="00872902">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r w:rsidRPr="00227F29">
        <w:t>Sistemas de gestão de base de dados</w:t>
      </w:r>
    </w:p>
    <w:p w14:paraId="0FA8EE2A" w14:textId="616A8203" w:rsidR="008A45EB" w:rsidRPr="00227F29" w:rsidRDefault="00AB6F8B" w:rsidP="00C377A0">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lastRenderedPageBreak/>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r>
        <w:t>SQL</w:t>
      </w:r>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2B05C294" w:rsidR="00084A2F" w:rsidRPr="003F5A75" w:rsidRDefault="00084A2F" w:rsidP="00084A2F">
      <w:pPr>
        <w:pStyle w:val="MonografiaUtangaSubTitul2"/>
        <w:jc w:val="both"/>
        <w:rPr>
          <w:b w:val="0"/>
          <w:bCs/>
          <w:color w:val="FF0000"/>
          <w:sz w:val="24"/>
        </w:rPr>
      </w:pPr>
      <w:r>
        <w:rPr>
          <w:b w:val="0"/>
          <w:bCs/>
          <w:color w:val="FF0000"/>
          <w:sz w:val="24"/>
        </w:rPr>
        <w:t xml:space="preserve"> </w:t>
      </w:r>
      <w:r w:rsidR="00FC36B7"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CA18845" w14:textId="7B9B7982" w:rsidR="00084A2F" w:rsidRDefault="009A68D6" w:rsidP="00872902">
      <w:r>
        <w:lastRenderedPageBreak/>
        <w:t xml:space="preserve"> </w:t>
      </w:r>
    </w:p>
    <w:p w14:paraId="6995BB67" w14:textId="30435328" w:rsidR="00084A2F" w:rsidRDefault="00084A2F" w:rsidP="00872902"/>
    <w:p w14:paraId="21D9FF39" w14:textId="77777777" w:rsidR="00084A2F" w:rsidRPr="00872902" w:rsidRDefault="00084A2F" w:rsidP="00872902"/>
    <w:p w14:paraId="1DA62808" w14:textId="49F156E5" w:rsidR="00F77135" w:rsidRDefault="00084A2F" w:rsidP="00310A45">
      <w:pPr>
        <w:pStyle w:val="SubTitulo2"/>
      </w:pPr>
      <w:r>
        <w:t>Procedimentos armazenados</w:t>
      </w:r>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23B19D98" w:rsidR="00872902" w:rsidRPr="00872902" w:rsidRDefault="008D12BF" w:rsidP="00DD14E0">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r>
        <w:t>Entity Framework</w:t>
      </w:r>
    </w:p>
    <w:p w14:paraId="4A41A32F" w14:textId="78D64790"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lastRenderedPageBreak/>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fldSimple w:instr=" SEQ Figura \* ARABIC ">
        <w:r>
          <w:rPr>
            <w:noProof/>
          </w:rPr>
          <w:t>1</w:t>
        </w:r>
      </w:fldSimple>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46355BB6" w14:textId="77777777" w:rsidR="00872902" w:rsidRPr="00872902" w:rsidRDefault="00872902" w:rsidP="00872902"/>
    <w:p w14:paraId="4EECA1DC" w14:textId="4E2D3311" w:rsidR="00F77135" w:rsidRDefault="00F77135" w:rsidP="00310A45">
      <w:pPr>
        <w:pStyle w:val="SubTitulo2"/>
      </w:pPr>
      <w:bookmarkStart w:id="39" w:name="_Toc50420258"/>
      <w:r w:rsidRPr="00816F55">
        <w:t>Sequências</w:t>
      </w:r>
      <w:bookmarkEnd w:id="39"/>
      <w:r w:rsidRPr="00816F55">
        <w:t xml:space="preserve"> </w:t>
      </w:r>
    </w:p>
    <w:p w14:paraId="05F343DF"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370CED2A" w14:textId="77777777" w:rsidR="00560C67" w:rsidRPr="00560C67" w:rsidRDefault="00560C67" w:rsidP="00560C67"/>
    <w:p w14:paraId="670A66A9" w14:textId="0CDB921E" w:rsidR="00F77135" w:rsidRDefault="00F77135" w:rsidP="00310A45">
      <w:pPr>
        <w:pStyle w:val="SubTitulo2"/>
      </w:pPr>
      <w:bookmarkStart w:id="40" w:name="_Toc50420259"/>
      <w:r w:rsidRPr="00816F55">
        <w:t>Paralelismo</w:t>
      </w:r>
      <w:bookmarkEnd w:id="40"/>
    </w:p>
    <w:p w14:paraId="21E15EED"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5E814FDB" w14:textId="77777777" w:rsidR="00560C67" w:rsidRPr="00560C67" w:rsidRDefault="00560C67" w:rsidP="00560C67"/>
    <w:p w14:paraId="15115742" w14:textId="10203F04" w:rsidR="00F77135" w:rsidRDefault="00F77135" w:rsidP="00310A45">
      <w:pPr>
        <w:pStyle w:val="SubTitulo2"/>
      </w:pPr>
      <w:bookmarkStart w:id="41" w:name="_Toc50420260"/>
      <w:r w:rsidRPr="00816F55">
        <w:t>Programação</w:t>
      </w:r>
      <w:bookmarkEnd w:id="41"/>
    </w:p>
    <w:p w14:paraId="64F2E329" w14:textId="77777777" w:rsidR="00560C67" w:rsidRPr="003F5A75" w:rsidRDefault="00560C67" w:rsidP="00560C67">
      <w:pPr>
        <w:pStyle w:val="MonografiaUtangaSubTitul2"/>
        <w:jc w:val="both"/>
        <w:rPr>
          <w:b w:val="0"/>
          <w:bCs/>
          <w:color w:val="FF0000"/>
          <w:sz w:val="24"/>
        </w:rPr>
      </w:pPr>
      <w:r>
        <w:rPr>
          <w:b w:val="0"/>
          <w:bCs/>
          <w:color w:val="FF0000"/>
          <w:sz w:val="24"/>
        </w:rPr>
        <w:lastRenderedPageBreak/>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401E4968" w14:textId="77777777" w:rsidR="00560C67" w:rsidRPr="00560C67" w:rsidRDefault="00560C67" w:rsidP="00560C67"/>
    <w:p w14:paraId="554D4E1A" w14:textId="6F8D4C83" w:rsidR="00F77135" w:rsidRDefault="00F77135" w:rsidP="00310A45">
      <w:pPr>
        <w:pStyle w:val="SubTitulo2"/>
      </w:pPr>
      <w:bookmarkStart w:id="42" w:name="_Toc50420261"/>
      <w:r w:rsidRPr="00816F55">
        <w:t>Asp.NET 4.8</w:t>
      </w:r>
      <w:bookmarkEnd w:id="42"/>
    </w:p>
    <w:p w14:paraId="64B137D7" w14:textId="526E637C" w:rsidR="00560C67" w:rsidRDefault="00F673D5" w:rsidP="00560C67">
      <w:pPr>
        <w:pStyle w:val="MonografiaUtangaSubTitul2"/>
        <w:jc w:val="both"/>
        <w:rPr>
          <w:b w:val="0"/>
          <w:bCs/>
          <w:color w:val="FF0000"/>
          <w:sz w:val="24"/>
        </w:rPr>
      </w:pPr>
      <w:r>
        <w:rPr>
          <w:b w:val="0"/>
          <w:bCs/>
          <w:color w:val="FF0000"/>
          <w:sz w:val="24"/>
        </w:rPr>
        <w:t xml:space="preserve">O asp.net é a plataforma da Microsoft para desenvolvimento de </w:t>
      </w:r>
      <w:proofErr w:type="spellStart"/>
      <w:r>
        <w:rPr>
          <w:b w:val="0"/>
          <w:bCs/>
          <w:color w:val="FF0000"/>
          <w:sz w:val="24"/>
        </w:rPr>
        <w:t>aplicaçãoes</w:t>
      </w:r>
      <w:proofErr w:type="spellEnd"/>
      <w:r>
        <w:rPr>
          <w:b w:val="0"/>
          <w:bCs/>
          <w:color w:val="FF0000"/>
          <w:sz w:val="24"/>
        </w:rPr>
        <w:t xml:space="preserve"> web, é o sucessor da tecnologia ASP.</w:t>
      </w:r>
    </w:p>
    <w:p w14:paraId="6FEB6B6E" w14:textId="011F9998" w:rsidR="00F673D5" w:rsidRPr="003F5A75" w:rsidRDefault="00120D4C" w:rsidP="00120D4C">
      <w:pPr>
        <w:pStyle w:val="SubTitulo2"/>
      </w:pPr>
      <w:r>
        <w:t>Asp.net MVC</w:t>
      </w:r>
    </w:p>
    <w:p w14:paraId="70D0B47B" w14:textId="77777777" w:rsidR="00120D4C" w:rsidRDefault="00120D4C" w:rsidP="00120D4C">
      <w:pPr>
        <w:pStyle w:val="MonografiaUtangaSubTitul2"/>
        <w:jc w:val="both"/>
        <w:rPr>
          <w:b w:val="0"/>
          <w:bCs/>
          <w:color w:val="FF0000"/>
          <w:sz w:val="24"/>
        </w:rPr>
      </w:pPr>
      <w:r>
        <w:rPr>
          <w:b w:val="0"/>
          <w:bCs/>
          <w:color w:val="FF0000"/>
          <w:sz w:val="24"/>
        </w:rPr>
        <w:t xml:space="preserve">O asp.net é a plataforma da Microsoft para desenvolvimento de </w:t>
      </w:r>
      <w:proofErr w:type="spellStart"/>
      <w:r>
        <w:rPr>
          <w:b w:val="0"/>
          <w:bCs/>
          <w:color w:val="FF0000"/>
          <w:sz w:val="24"/>
        </w:rPr>
        <w:t>aplicaçãoes</w:t>
      </w:r>
      <w:proofErr w:type="spellEnd"/>
      <w:r>
        <w:rPr>
          <w:b w:val="0"/>
          <w:bCs/>
          <w:color w:val="FF0000"/>
          <w:sz w:val="24"/>
        </w:rPr>
        <w:t xml:space="preserve"> web, é o sucessor da tecnologia ASP.</w:t>
      </w:r>
    </w:p>
    <w:p w14:paraId="1ABD213F" w14:textId="77777777" w:rsidR="00560C67" w:rsidRPr="00560C67" w:rsidRDefault="00560C67" w:rsidP="00560C67"/>
    <w:p w14:paraId="24CE292E" w14:textId="2C514DE1" w:rsidR="00560C67" w:rsidRDefault="00F77135" w:rsidP="00560C67">
      <w:pPr>
        <w:pStyle w:val="SubTitulo2"/>
      </w:pPr>
      <w:bookmarkStart w:id="43" w:name="_Toc50420262"/>
      <w:r w:rsidRPr="00816F55">
        <w:t>Booststrap</w:t>
      </w:r>
      <w:bookmarkEnd w:id="43"/>
    </w:p>
    <w:p w14:paraId="25BB8A0C"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4" w:name="_Toc50420263"/>
      <w:r w:rsidRPr="00816F55">
        <w:t>Jquery</w:t>
      </w:r>
      <w:bookmarkEnd w:id="44"/>
    </w:p>
    <w:p w14:paraId="057B1233"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1C04F6C1" w14:textId="77777777" w:rsidR="00560C67" w:rsidRPr="00560C67" w:rsidRDefault="00560C67" w:rsidP="00560C67"/>
    <w:p w14:paraId="16B572B0" w14:textId="4C438EF2" w:rsidR="00F77135" w:rsidRDefault="00F77135" w:rsidP="00310A45">
      <w:pPr>
        <w:pStyle w:val="SubTitulo2"/>
      </w:pPr>
      <w:bookmarkStart w:id="45" w:name="_Toc50420264"/>
      <w:r w:rsidRPr="00816F55">
        <w:t>Inversão de Controle</w:t>
      </w:r>
      <w:bookmarkEnd w:id="45"/>
    </w:p>
    <w:p w14:paraId="77FC329F"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56CFABBC" w14:textId="77777777" w:rsidR="00560C67" w:rsidRPr="00560C67" w:rsidRDefault="00560C67" w:rsidP="00560C67"/>
    <w:p w14:paraId="49FD9A8F" w14:textId="3B34CA4E" w:rsidR="00F77135" w:rsidRDefault="00F77135" w:rsidP="00310A45">
      <w:pPr>
        <w:pStyle w:val="SubTitulo2"/>
      </w:pPr>
      <w:bookmarkStart w:id="46" w:name="_Toc50420265"/>
      <w:r w:rsidRPr="00816F55">
        <w:t>Injecção de Dependência</w:t>
      </w:r>
      <w:bookmarkEnd w:id="46"/>
    </w:p>
    <w:p w14:paraId="40F7A413"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7341DE3C" w14:textId="77777777" w:rsidR="00560C67" w:rsidRPr="00560C67" w:rsidRDefault="00560C67" w:rsidP="00560C67"/>
    <w:p w14:paraId="211F4AE0" w14:textId="58B4B0B5" w:rsidR="00F77135" w:rsidRDefault="00F77135" w:rsidP="00310A45">
      <w:pPr>
        <w:pStyle w:val="SubTitulo2"/>
      </w:pPr>
      <w:bookmarkStart w:id="47" w:name="_Toc50420266"/>
      <w:r w:rsidRPr="00816F55">
        <w:t>Padrão de repositório</w:t>
      </w:r>
      <w:bookmarkEnd w:id="47"/>
    </w:p>
    <w:p w14:paraId="469D9929" w14:textId="77777777" w:rsidR="00560C67" w:rsidRPr="003F5A75" w:rsidRDefault="00560C67" w:rsidP="00560C67">
      <w:pPr>
        <w:pStyle w:val="MonografiaUtangaSubTitul2"/>
        <w:jc w:val="both"/>
        <w:rPr>
          <w:b w:val="0"/>
          <w:bCs/>
          <w:color w:val="FF0000"/>
          <w:sz w:val="24"/>
        </w:rPr>
      </w:pPr>
      <w:r>
        <w:rPr>
          <w:b w:val="0"/>
          <w:bCs/>
          <w:color w:val="FF0000"/>
          <w:sz w:val="24"/>
        </w:rPr>
        <w:lastRenderedPageBreak/>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26EBFEE0" w14:textId="77777777" w:rsidR="00560C67" w:rsidRPr="00560C67" w:rsidRDefault="00560C67" w:rsidP="00560C67"/>
    <w:p w14:paraId="48882E91" w14:textId="77777777" w:rsidR="00F77135" w:rsidRDefault="00F77135" w:rsidP="00310A45">
      <w:pPr>
        <w:pStyle w:val="SubTitulo2"/>
      </w:pPr>
      <w:bookmarkStart w:id="48" w:name="_Toc50420267"/>
      <w:r w:rsidRPr="00816F55">
        <w:t>Scaffolding</w:t>
      </w:r>
      <w:bookmarkEnd w:id="48"/>
    </w:p>
    <w:p w14:paraId="2B6F5D8C" w14:textId="7777777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pessoa](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49" w:name="_Toc50420268"/>
      <w:r w:rsidR="00F77135" w:rsidRPr="00816F55">
        <w:t>Nuget</w:t>
      </w:r>
      <w:bookmarkEnd w:id="49"/>
    </w:p>
    <w:p w14:paraId="5B674D5F" w14:textId="77777777" w:rsidR="008A3878" w:rsidRDefault="004A2528" w:rsidP="00913330">
      <w:pPr>
        <w:pStyle w:val="MonografiaUtangaSubTitul2"/>
        <w:ind w:firstLine="708"/>
        <w:jc w:val="both"/>
        <w:rPr>
          <w:b w:val="0"/>
          <w:bCs/>
          <w:color w:val="000000" w:themeColor="text1"/>
          <w:sz w:val="24"/>
        </w:rPr>
      </w:pPr>
      <w:bookmarkStart w:id="50"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0"/>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lastRenderedPageBreak/>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1"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0" w:history="1">
        <w:r w:rsidRPr="005C72EA">
          <w:rPr>
            <w:rStyle w:val="Hiperligao"/>
            <w:color w:val="000000" w:themeColor="text1"/>
            <w:u w:val="none"/>
          </w:rPr>
          <w:t>https://www.treinaweb.com.br</w:t>
        </w:r>
      </w:hyperlink>
      <w:r w:rsidRPr="005C72EA">
        <w:t>,</w:t>
      </w:r>
      <w:r>
        <w:t xml:space="preserve"> Maio,2020.</w:t>
      </w:r>
      <w:bookmarkEnd w:id="51"/>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2" w:name="_Toc50420269"/>
      <w:r w:rsidR="00F77135" w:rsidRPr="00816F55">
        <w:t>A</w:t>
      </w:r>
      <w:r>
        <w:t>SP</w:t>
      </w:r>
      <w:r w:rsidR="00F77135" w:rsidRPr="00816F55">
        <w:t>.NET Identity 2.1</w:t>
      </w:r>
      <w:bookmarkEnd w:id="52"/>
    </w:p>
    <w:p w14:paraId="711918C3" w14:textId="77777777" w:rsidR="00AB4BA8" w:rsidRDefault="00891EEE" w:rsidP="00913330">
      <w:pPr>
        <w:spacing w:before="120" w:after="120" w:line="360" w:lineRule="auto"/>
        <w:ind w:firstLine="708"/>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trouxe  algumas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Role Provider(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OWIN(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913330">
      <w:pPr>
        <w:spacing w:before="120" w:after="120" w:line="360" w:lineRule="auto"/>
        <w:ind w:firstLine="708"/>
        <w:jc w:val="both"/>
        <w:rPr>
          <w:rFonts w:ascii="Times New Roman" w:hAnsi="Times New Roman" w:cs="Times New Roman"/>
          <w:bCs/>
          <w:sz w:val="24"/>
          <w:szCs w:val="24"/>
        </w:rPr>
      </w:pPr>
      <w:r w:rsidRPr="00FC069A">
        <w:rPr>
          <w:rFonts w:ascii="Times New Roman" w:hAnsi="Times New Roman" w:cs="Times New Roman"/>
          <w:bCs/>
          <w:sz w:val="24"/>
          <w:szCs w:val="24"/>
        </w:rPr>
        <w:lastRenderedPageBreak/>
        <w:t xml:space="preserve">Recorremos a este componente para providenciar o mecanismo  autenticação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77777777" w:rsidR="00F77135" w:rsidRDefault="00F77135" w:rsidP="00310A45">
      <w:pPr>
        <w:pStyle w:val="SubTitulo2"/>
      </w:pPr>
      <w:bookmarkStart w:id="53" w:name="_Toc50420270"/>
      <w:r w:rsidRPr="00816F55">
        <w:t>Ado.NET</w:t>
      </w:r>
      <w:bookmarkEnd w:id="53"/>
    </w:p>
    <w:p w14:paraId="79120C42" w14:textId="77777777" w:rsidR="00F77135" w:rsidRPr="0051613C" w:rsidRDefault="007960EC" w:rsidP="00913330">
      <w:pPr>
        <w:pStyle w:val="MonografiaUtangaSubTitul2"/>
        <w:ind w:firstLine="708"/>
        <w:jc w:val="both"/>
        <w:rPr>
          <w:b w:val="0"/>
          <w:bCs/>
          <w:color w:val="000000" w:themeColor="text1"/>
          <w:sz w:val="24"/>
        </w:rPr>
      </w:pPr>
      <w:r w:rsidRPr="004A2528">
        <w:rPr>
          <w:b w:val="0"/>
          <w:bCs/>
          <w:color w:val="FF0000"/>
          <w:sz w:val="24"/>
        </w:rPr>
        <w:t xml:space="preserve">Conforme Húngaro (2014), </w:t>
      </w:r>
      <w:r w:rsidR="00F77135" w:rsidRPr="004A2528">
        <w:rPr>
          <w:b w:val="0"/>
          <w:bCs/>
          <w:color w:val="FF0000"/>
          <w:sz w:val="24"/>
        </w:rPr>
        <w:t xml:space="preserve"> </w:t>
      </w:r>
      <w:r>
        <w:rPr>
          <w:b w:val="0"/>
          <w:bCs/>
          <w:color w:val="000000" w:themeColor="text1"/>
          <w:sz w:val="24"/>
        </w:rPr>
        <w:t>“</w:t>
      </w:r>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1">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4" w:name="_Toc49800997"/>
      <w:bookmarkStart w:id="55" w:name="_Toc50133962"/>
      <w:r w:rsidRPr="00E40DA0">
        <w:t>Figura 2.8.</w:t>
      </w:r>
      <w:fldSimple w:instr=" SEQ Figura \* ARABIC ">
        <w:r w:rsidR="007D1D4B">
          <w:rPr>
            <w:noProof/>
          </w:rPr>
          <w:t>2</w:t>
        </w:r>
      </w:fldSimple>
      <w:r w:rsidRPr="00E40DA0">
        <w:t>.10: Modelo de Objectos do ADO.Net</w:t>
      </w:r>
      <w:bookmarkEnd w:id="54"/>
      <w:bookmarkEnd w:id="55"/>
    </w:p>
    <w:p w14:paraId="7D4BA5CC" w14:textId="77777777" w:rsidR="00F77135" w:rsidRDefault="00F77135" w:rsidP="002C4895">
      <w:pPr>
        <w:pStyle w:val="Legenda"/>
      </w:pPr>
      <w:r w:rsidRPr="00E40DA0">
        <w:t xml:space="preserve">Fonte: </w:t>
      </w:r>
      <w:hyperlink r:id="rId42"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a  persistência dos dados de forma que eficaz e garantindo maior desempenho tanto no transmissão e recepção dos dados.  </w:t>
      </w:r>
    </w:p>
    <w:p w14:paraId="7118FB61" w14:textId="77777777" w:rsidR="00F77135" w:rsidRDefault="00F1309D" w:rsidP="00E2791A">
      <w:pPr>
        <w:pStyle w:val="SubTitulo2"/>
      </w:pPr>
      <w:r>
        <w:lastRenderedPageBreak/>
        <w:t xml:space="preserve"> </w:t>
      </w:r>
      <w:bookmarkStart w:id="56" w:name="_Toc50420271"/>
      <w:r w:rsidR="00F77135" w:rsidRPr="00816F55">
        <w:t>Json</w:t>
      </w:r>
      <w:bookmarkEnd w:id="56"/>
    </w:p>
    <w:p w14:paraId="6670B97D" w14:textId="77777777" w:rsidR="00F77135" w:rsidRPr="007960EC" w:rsidRDefault="00F77135" w:rsidP="00913330">
      <w:pPr>
        <w:pStyle w:val="MonografiaUtangaSubTitul2"/>
        <w:ind w:firstLine="708"/>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JSON é um acrónimo de Javascript Object Notation,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7" w:name="_Toc50420272"/>
      <w:r w:rsidRPr="00816F55">
        <w:t>Fase de Testes</w:t>
      </w:r>
      <w:bookmarkEnd w:id="57"/>
      <w:r w:rsidRPr="00816F55">
        <w:t xml:space="preserve"> </w:t>
      </w:r>
    </w:p>
    <w:p w14:paraId="64FB5995" w14:textId="77777777" w:rsidR="00F77135" w:rsidRPr="00816F55" w:rsidRDefault="00F77135" w:rsidP="00E2791A">
      <w:pPr>
        <w:pStyle w:val="SubTitulo2"/>
      </w:pPr>
      <w:bookmarkStart w:id="58" w:name="_Toc50420273"/>
      <w:r w:rsidRPr="00816F55">
        <w:t>Teste de Unidade</w:t>
      </w:r>
      <w:bookmarkEnd w:id="58"/>
    </w:p>
    <w:p w14:paraId="19A89075" w14:textId="77777777" w:rsidR="00F77135" w:rsidRPr="00816F55" w:rsidRDefault="00F77135" w:rsidP="00E2791A">
      <w:pPr>
        <w:pStyle w:val="SubTitulo2"/>
      </w:pPr>
      <w:bookmarkStart w:id="59" w:name="_Toc50420274"/>
      <w:r w:rsidRPr="00816F55">
        <w:t>Teste de Integração</w:t>
      </w:r>
      <w:bookmarkEnd w:id="59"/>
    </w:p>
    <w:p w14:paraId="72BA9E7C" w14:textId="77777777" w:rsidR="00F77135" w:rsidRPr="00816F55" w:rsidRDefault="00F77135" w:rsidP="00E2791A">
      <w:pPr>
        <w:pStyle w:val="SubTitulo2"/>
      </w:pPr>
      <w:bookmarkStart w:id="60" w:name="_Toc50420275"/>
      <w:r w:rsidRPr="00816F55">
        <w:t>Teste de Aceitação</w:t>
      </w:r>
      <w:bookmarkEnd w:id="60"/>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1" w:name="_Toc50420276"/>
      <w:r>
        <w:t>CAPÍTULO: 3-  RESULTADOS</w:t>
      </w:r>
      <w:bookmarkEnd w:id="61"/>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2" w:name="_Toc50001244"/>
      <w:bookmarkStart w:id="63" w:name="_Toc50420277"/>
      <w:bookmarkEnd w:id="62"/>
      <w:bookmarkEnd w:id="63"/>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5"/>
      <w:bookmarkStart w:id="65" w:name="_Toc50420278"/>
      <w:bookmarkEnd w:id="64"/>
      <w:bookmarkEnd w:id="65"/>
    </w:p>
    <w:p w14:paraId="4FD8507B" w14:textId="77777777" w:rsidR="001843D1" w:rsidRDefault="00AE6823" w:rsidP="00614E66">
      <w:pPr>
        <w:pStyle w:val="Ttulo2"/>
        <w:numPr>
          <w:ilvl w:val="1"/>
          <w:numId w:val="13"/>
        </w:numPr>
      </w:pPr>
      <w:bookmarkStart w:id="66" w:name="_Toc50420279"/>
      <w:r>
        <w:t>Descrição do Projecto</w:t>
      </w:r>
      <w:bookmarkEnd w:id="66"/>
    </w:p>
    <w:p w14:paraId="38944C9C" w14:textId="77777777" w:rsidR="00387789" w:rsidRDefault="00387789" w:rsidP="00387789">
      <w:pPr>
        <w:pStyle w:val="Ttulo2"/>
      </w:pPr>
      <w:bookmarkStart w:id="67" w:name="_Toc50420280"/>
      <w:r>
        <w:t>Interfaces do Sistema</w:t>
      </w:r>
      <w:bookmarkEnd w:id="67"/>
    </w:p>
    <w:p w14:paraId="2C4BD2EA" w14:textId="77777777" w:rsidR="00387789" w:rsidRDefault="00387789" w:rsidP="00033075">
      <w:pPr>
        <w:pStyle w:val="SubTitulo2"/>
      </w:pPr>
      <w:bookmarkStart w:id="68" w:name="_Toc50420281"/>
      <w:r>
        <w:t xml:space="preserve">Tela do </w:t>
      </w:r>
      <w:r w:rsidR="00B357C4">
        <w:t>Administrador</w:t>
      </w:r>
      <w:bookmarkEnd w:id="68"/>
    </w:p>
    <w:p w14:paraId="73E73777" w14:textId="77777777" w:rsidR="00387789" w:rsidRPr="00387789" w:rsidRDefault="00387789" w:rsidP="00033075">
      <w:pPr>
        <w:pStyle w:val="SubTitulo2"/>
      </w:pPr>
      <w:bookmarkStart w:id="69" w:name="_Toc50420282"/>
      <w:r>
        <w:t>Tela do Atendente</w:t>
      </w:r>
      <w:bookmarkEnd w:id="69"/>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0" w:name="_Toc50420283"/>
      <w:r>
        <w:t>CONCLUSÃO E RECOMENDAÇÕES</w:t>
      </w:r>
      <w:bookmarkEnd w:id="70"/>
    </w:p>
    <w:p w14:paraId="7F141A04" w14:textId="77777777" w:rsidR="00F958BD" w:rsidRPr="00F958BD" w:rsidRDefault="00F958BD" w:rsidP="00F958BD"/>
    <w:p w14:paraId="41370D01" w14:textId="77777777" w:rsidR="00147649" w:rsidRDefault="00147649" w:rsidP="007479C6">
      <w:pPr>
        <w:pStyle w:val="Ttulo1"/>
        <w:ind w:left="0"/>
        <w:jc w:val="left"/>
      </w:pPr>
      <w:bookmarkStart w:id="71" w:name="_Toc50420284"/>
      <w:r>
        <w:t>CONCLUSÃO</w:t>
      </w:r>
      <w:bookmarkEnd w:id="71"/>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2" w:name="_Toc50420285"/>
      <w:r>
        <w:t>RECOMENDAÇÕES</w:t>
      </w:r>
      <w:bookmarkEnd w:id="72"/>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3" w:name="_Toc50420286"/>
      <w:r>
        <w:t>REFERÊNCIAS BIBLIOGRAFICAS</w:t>
      </w:r>
      <w:bookmarkEnd w:id="73"/>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4" w:name="_Toc50420287"/>
      <w:r>
        <w:t>APÊNDICE</w:t>
      </w:r>
      <w:bookmarkEnd w:id="74"/>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5" w:name="_Toc50420288"/>
      <w:r>
        <w:t>ANEXOS</w:t>
      </w:r>
      <w:bookmarkEnd w:id="75"/>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6" w:name="_Toc50420289"/>
      <w:r>
        <w:t>GLOSSÁRIO</w:t>
      </w:r>
      <w:bookmarkEnd w:id="76"/>
    </w:p>
    <w:sectPr w:rsidR="00286494" w:rsidSect="00076ACA">
      <w:headerReference w:type="default" r:id="rId43"/>
      <w:footerReference w:type="default" r:id="rId44"/>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A92B9E" w14:textId="77777777" w:rsidR="00500592" w:rsidRDefault="00500592" w:rsidP="00A878CD">
      <w:pPr>
        <w:spacing w:after="0" w:line="240" w:lineRule="auto"/>
      </w:pPr>
      <w:r>
        <w:separator/>
      </w:r>
    </w:p>
  </w:endnote>
  <w:endnote w:type="continuationSeparator" w:id="0">
    <w:p w14:paraId="212AD887" w14:textId="77777777" w:rsidR="00500592" w:rsidRDefault="00500592"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44131B" w:rsidRDefault="0044131B">
    <w:pPr>
      <w:pStyle w:val="Rodap"/>
      <w:jc w:val="right"/>
    </w:pPr>
  </w:p>
  <w:p w14:paraId="3C872B17" w14:textId="77777777" w:rsidR="0044131B" w:rsidRDefault="0044131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44131B" w:rsidRPr="00DC1C25" w:rsidRDefault="0044131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44131B" w:rsidRDefault="0044131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44131B" w:rsidRPr="00DC1C25" w:rsidRDefault="0044131B">
    <w:pPr>
      <w:pStyle w:val="Rodap"/>
      <w:jc w:val="right"/>
      <w:rPr>
        <w:rFonts w:ascii="Arial" w:hAnsi="Arial" w:cs="Arial"/>
        <w:sz w:val="24"/>
        <w:szCs w:val="24"/>
      </w:rPr>
    </w:pPr>
  </w:p>
  <w:p w14:paraId="6D8BA073" w14:textId="77777777" w:rsidR="0044131B" w:rsidRDefault="0044131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44131B" w:rsidRDefault="0044131B">
        <w:pPr>
          <w:pStyle w:val="Rodap"/>
          <w:jc w:val="right"/>
        </w:pPr>
        <w:r>
          <w:fldChar w:fldCharType="begin"/>
        </w:r>
        <w:r>
          <w:instrText>PAGE   \* MERGEFORMAT</w:instrText>
        </w:r>
        <w:r>
          <w:fldChar w:fldCharType="separate"/>
        </w:r>
        <w:r>
          <w:t>2</w:t>
        </w:r>
        <w:r>
          <w:fldChar w:fldCharType="end"/>
        </w:r>
      </w:p>
    </w:sdtContent>
  </w:sdt>
  <w:p w14:paraId="5C76AA5C" w14:textId="77777777" w:rsidR="0044131B" w:rsidRDefault="0044131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F1CBC9" w14:textId="77777777" w:rsidR="00500592" w:rsidRDefault="00500592" w:rsidP="00A878CD">
      <w:pPr>
        <w:spacing w:after="0" w:line="240" w:lineRule="auto"/>
      </w:pPr>
      <w:r>
        <w:separator/>
      </w:r>
    </w:p>
  </w:footnote>
  <w:footnote w:type="continuationSeparator" w:id="0">
    <w:p w14:paraId="70CCDF08" w14:textId="77777777" w:rsidR="00500592" w:rsidRDefault="00500592" w:rsidP="00A878CD">
      <w:pPr>
        <w:spacing w:after="0" w:line="240" w:lineRule="auto"/>
      </w:pPr>
      <w:r>
        <w:continuationSeparator/>
      </w:r>
    </w:p>
  </w:footnote>
  <w:footnote w:id="1">
    <w:p w14:paraId="03B2936A" w14:textId="7C327BAB" w:rsidR="00FC27AE" w:rsidRDefault="00FC27AE">
      <w:pPr>
        <w:pStyle w:val="Textodenotaderodap"/>
      </w:pPr>
      <w:r>
        <w:rPr>
          <w:rStyle w:val="Refdenotaderodap"/>
        </w:rPr>
        <w:footnoteRef/>
      </w:r>
      <w:r>
        <w:t xml:space="preserve">Kassequele, M. J. Procedimentos Armazenados. Informação passada em aula dia 29/05/2017. </w:t>
      </w:r>
    </w:p>
  </w:footnote>
  <w:footnote w:id="2">
    <w:p w14:paraId="3680444C" w14:textId="77777777" w:rsidR="0044131B" w:rsidRDefault="0044131B">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44131B" w:rsidRDefault="0044131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44131B" w:rsidRDefault="0044131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44131B" w:rsidRDefault="0044131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3"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9"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6"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1"/>
  </w:num>
  <w:num w:numId="2">
    <w:abstractNumId w:val="26"/>
  </w:num>
  <w:num w:numId="3">
    <w:abstractNumId w:val="10"/>
  </w:num>
  <w:num w:numId="4">
    <w:abstractNumId w:val="4"/>
  </w:num>
  <w:num w:numId="5">
    <w:abstractNumId w:val="22"/>
  </w:num>
  <w:num w:numId="6">
    <w:abstractNumId w:val="9"/>
  </w:num>
  <w:num w:numId="7">
    <w:abstractNumId w:val="6"/>
  </w:num>
  <w:num w:numId="8">
    <w:abstractNumId w:val="16"/>
  </w:num>
  <w:num w:numId="9">
    <w:abstractNumId w:val="5"/>
  </w:num>
  <w:num w:numId="10">
    <w:abstractNumId w:val="20"/>
  </w:num>
  <w:num w:numId="11">
    <w:abstractNumId w:val="20"/>
    <w:lvlOverride w:ilvl="0">
      <w:startOverride w:val="3"/>
    </w:lvlOverride>
    <w:lvlOverride w:ilvl="1">
      <w:startOverride w:val="1"/>
    </w:lvlOverride>
  </w:num>
  <w:num w:numId="12">
    <w:abstractNumId w:val="20"/>
    <w:lvlOverride w:ilvl="0">
      <w:startOverride w:val="3"/>
    </w:lvlOverride>
    <w:lvlOverride w:ilvl="1">
      <w:startOverride w:val="1"/>
    </w:lvlOverride>
  </w:num>
  <w:num w:numId="13">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3"/>
  </w:num>
  <w:num w:numId="16">
    <w:abstractNumId w:val="24"/>
  </w:num>
  <w:num w:numId="17">
    <w:abstractNumId w:val="1"/>
  </w:num>
  <w:num w:numId="18">
    <w:abstractNumId w:val="21"/>
  </w:num>
  <w:num w:numId="19">
    <w:abstractNumId w:val="19"/>
  </w:num>
  <w:num w:numId="20">
    <w:abstractNumId w:val="14"/>
  </w:num>
  <w:num w:numId="21">
    <w:abstractNumId w:val="15"/>
  </w:num>
  <w:num w:numId="22">
    <w:abstractNumId w:val="17"/>
  </w:num>
  <w:num w:numId="23">
    <w:abstractNumId w:val="8"/>
  </w:num>
  <w:num w:numId="24">
    <w:abstractNumId w:val="27"/>
  </w:num>
  <w:num w:numId="25">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2"/>
  </w:num>
  <w:num w:numId="28">
    <w:abstractNumId w:val="7"/>
  </w:num>
  <w:num w:numId="29">
    <w:abstractNumId w:val="2"/>
  </w:num>
  <w:num w:numId="30">
    <w:abstractNumId w:val="25"/>
  </w:num>
  <w:num w:numId="31">
    <w:abstractNumId w:val="13"/>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14DB7"/>
    <w:rsid w:val="00025DCC"/>
    <w:rsid w:val="00033075"/>
    <w:rsid w:val="000464BA"/>
    <w:rsid w:val="00051910"/>
    <w:rsid w:val="00053143"/>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548C"/>
    <w:rsid w:val="000C5EEF"/>
    <w:rsid w:val="000C6B39"/>
    <w:rsid w:val="000D342B"/>
    <w:rsid w:val="000D5BF0"/>
    <w:rsid w:val="000D623E"/>
    <w:rsid w:val="000D647D"/>
    <w:rsid w:val="000F32A8"/>
    <w:rsid w:val="000F4C84"/>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5076F"/>
    <w:rsid w:val="00252448"/>
    <w:rsid w:val="00252549"/>
    <w:rsid w:val="00254A63"/>
    <w:rsid w:val="002615CC"/>
    <w:rsid w:val="00272B6C"/>
    <w:rsid w:val="00277023"/>
    <w:rsid w:val="00281E2E"/>
    <w:rsid w:val="00283677"/>
    <w:rsid w:val="002843D8"/>
    <w:rsid w:val="00286494"/>
    <w:rsid w:val="002A49EC"/>
    <w:rsid w:val="002A609F"/>
    <w:rsid w:val="002B16D4"/>
    <w:rsid w:val="002B41BB"/>
    <w:rsid w:val="002C4895"/>
    <w:rsid w:val="002C6C6C"/>
    <w:rsid w:val="002D56C9"/>
    <w:rsid w:val="002D7DE1"/>
    <w:rsid w:val="002F4CF4"/>
    <w:rsid w:val="002F60E3"/>
    <w:rsid w:val="00301F93"/>
    <w:rsid w:val="00306B8F"/>
    <w:rsid w:val="00310A45"/>
    <w:rsid w:val="00334B5D"/>
    <w:rsid w:val="003358ED"/>
    <w:rsid w:val="00340198"/>
    <w:rsid w:val="00340ACA"/>
    <w:rsid w:val="00344DAC"/>
    <w:rsid w:val="00346F67"/>
    <w:rsid w:val="0034727E"/>
    <w:rsid w:val="003503F6"/>
    <w:rsid w:val="00353199"/>
    <w:rsid w:val="003532A0"/>
    <w:rsid w:val="0036420C"/>
    <w:rsid w:val="0036452B"/>
    <w:rsid w:val="00366FAF"/>
    <w:rsid w:val="003742FB"/>
    <w:rsid w:val="00376093"/>
    <w:rsid w:val="00377830"/>
    <w:rsid w:val="00387789"/>
    <w:rsid w:val="003916B7"/>
    <w:rsid w:val="00394796"/>
    <w:rsid w:val="003A09B9"/>
    <w:rsid w:val="003B30CA"/>
    <w:rsid w:val="003B5759"/>
    <w:rsid w:val="003B774C"/>
    <w:rsid w:val="003D599D"/>
    <w:rsid w:val="003D70CB"/>
    <w:rsid w:val="003F0DE5"/>
    <w:rsid w:val="0041148F"/>
    <w:rsid w:val="00414DC4"/>
    <w:rsid w:val="004259E8"/>
    <w:rsid w:val="004337DE"/>
    <w:rsid w:val="00437034"/>
    <w:rsid w:val="00437B98"/>
    <w:rsid w:val="00440DC6"/>
    <w:rsid w:val="0044131B"/>
    <w:rsid w:val="0044248D"/>
    <w:rsid w:val="0044453D"/>
    <w:rsid w:val="004630E4"/>
    <w:rsid w:val="004704C3"/>
    <w:rsid w:val="00471B22"/>
    <w:rsid w:val="00477367"/>
    <w:rsid w:val="00483560"/>
    <w:rsid w:val="00494613"/>
    <w:rsid w:val="004A167E"/>
    <w:rsid w:val="004A2528"/>
    <w:rsid w:val="004A52DB"/>
    <w:rsid w:val="004C17CC"/>
    <w:rsid w:val="004C49DC"/>
    <w:rsid w:val="004D2F30"/>
    <w:rsid w:val="004E2B9A"/>
    <w:rsid w:val="004F7E91"/>
    <w:rsid w:val="00500193"/>
    <w:rsid w:val="00500592"/>
    <w:rsid w:val="0050344F"/>
    <w:rsid w:val="00503F31"/>
    <w:rsid w:val="005123AC"/>
    <w:rsid w:val="0051243B"/>
    <w:rsid w:val="005179FF"/>
    <w:rsid w:val="00526047"/>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438A2"/>
    <w:rsid w:val="006566BA"/>
    <w:rsid w:val="00656FFB"/>
    <w:rsid w:val="006608AA"/>
    <w:rsid w:val="00665926"/>
    <w:rsid w:val="00672E35"/>
    <w:rsid w:val="00680548"/>
    <w:rsid w:val="00686DD6"/>
    <w:rsid w:val="00687D63"/>
    <w:rsid w:val="006933D4"/>
    <w:rsid w:val="00693A00"/>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D13D1"/>
    <w:rsid w:val="007D1D4B"/>
    <w:rsid w:val="007D2F3D"/>
    <w:rsid w:val="007E0785"/>
    <w:rsid w:val="007E40C6"/>
    <w:rsid w:val="007E4CE7"/>
    <w:rsid w:val="007E7AE8"/>
    <w:rsid w:val="007F2435"/>
    <w:rsid w:val="007F2A45"/>
    <w:rsid w:val="00803F59"/>
    <w:rsid w:val="00806E5E"/>
    <w:rsid w:val="008136A7"/>
    <w:rsid w:val="00814337"/>
    <w:rsid w:val="00816825"/>
    <w:rsid w:val="00826464"/>
    <w:rsid w:val="00837198"/>
    <w:rsid w:val="008374A9"/>
    <w:rsid w:val="008430AA"/>
    <w:rsid w:val="00846975"/>
    <w:rsid w:val="00847A83"/>
    <w:rsid w:val="00866F43"/>
    <w:rsid w:val="00872902"/>
    <w:rsid w:val="0087447B"/>
    <w:rsid w:val="0088234C"/>
    <w:rsid w:val="008851A8"/>
    <w:rsid w:val="00891EEE"/>
    <w:rsid w:val="00893BB9"/>
    <w:rsid w:val="00897150"/>
    <w:rsid w:val="008A11B5"/>
    <w:rsid w:val="008A1F34"/>
    <w:rsid w:val="008A2CCB"/>
    <w:rsid w:val="008A2E94"/>
    <w:rsid w:val="008A3878"/>
    <w:rsid w:val="008A45EB"/>
    <w:rsid w:val="008B1BF3"/>
    <w:rsid w:val="008B2ECA"/>
    <w:rsid w:val="008C41CE"/>
    <w:rsid w:val="008C6E9F"/>
    <w:rsid w:val="008D12BF"/>
    <w:rsid w:val="008E20AB"/>
    <w:rsid w:val="008E21BF"/>
    <w:rsid w:val="008E34E7"/>
    <w:rsid w:val="008E7388"/>
    <w:rsid w:val="00904B50"/>
    <w:rsid w:val="00910B49"/>
    <w:rsid w:val="00913330"/>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746A"/>
    <w:rsid w:val="009A68D6"/>
    <w:rsid w:val="009B0653"/>
    <w:rsid w:val="009B2A3A"/>
    <w:rsid w:val="009B60DB"/>
    <w:rsid w:val="009B7733"/>
    <w:rsid w:val="009C29EF"/>
    <w:rsid w:val="009D3FAF"/>
    <w:rsid w:val="009E2BD5"/>
    <w:rsid w:val="009E3782"/>
    <w:rsid w:val="009E7A27"/>
    <w:rsid w:val="009F7979"/>
    <w:rsid w:val="00A008BA"/>
    <w:rsid w:val="00A00A6C"/>
    <w:rsid w:val="00A00CF7"/>
    <w:rsid w:val="00A03E23"/>
    <w:rsid w:val="00A125FB"/>
    <w:rsid w:val="00A15B1F"/>
    <w:rsid w:val="00A25349"/>
    <w:rsid w:val="00A31525"/>
    <w:rsid w:val="00A33DDA"/>
    <w:rsid w:val="00A4247E"/>
    <w:rsid w:val="00A443E2"/>
    <w:rsid w:val="00A44D9C"/>
    <w:rsid w:val="00A460E9"/>
    <w:rsid w:val="00A46319"/>
    <w:rsid w:val="00A658E5"/>
    <w:rsid w:val="00A878CD"/>
    <w:rsid w:val="00AB35A6"/>
    <w:rsid w:val="00AB4BA8"/>
    <w:rsid w:val="00AB501F"/>
    <w:rsid w:val="00AB6F8B"/>
    <w:rsid w:val="00AD17AF"/>
    <w:rsid w:val="00AE6823"/>
    <w:rsid w:val="00AF1822"/>
    <w:rsid w:val="00AF35AF"/>
    <w:rsid w:val="00B25182"/>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2853"/>
    <w:rsid w:val="00BC3BF7"/>
    <w:rsid w:val="00BC529C"/>
    <w:rsid w:val="00BF0988"/>
    <w:rsid w:val="00C108BD"/>
    <w:rsid w:val="00C121E6"/>
    <w:rsid w:val="00C1638A"/>
    <w:rsid w:val="00C2446F"/>
    <w:rsid w:val="00C377A0"/>
    <w:rsid w:val="00C57690"/>
    <w:rsid w:val="00C73E2F"/>
    <w:rsid w:val="00C740F5"/>
    <w:rsid w:val="00C76595"/>
    <w:rsid w:val="00C80364"/>
    <w:rsid w:val="00C80E23"/>
    <w:rsid w:val="00C81599"/>
    <w:rsid w:val="00C96642"/>
    <w:rsid w:val="00CA24BC"/>
    <w:rsid w:val="00CA51A0"/>
    <w:rsid w:val="00CB484F"/>
    <w:rsid w:val="00CB7FE6"/>
    <w:rsid w:val="00CD348F"/>
    <w:rsid w:val="00CD77BC"/>
    <w:rsid w:val="00CD7F55"/>
    <w:rsid w:val="00CF3C3C"/>
    <w:rsid w:val="00CF69A0"/>
    <w:rsid w:val="00D042D8"/>
    <w:rsid w:val="00D064C0"/>
    <w:rsid w:val="00D10CA6"/>
    <w:rsid w:val="00D12C80"/>
    <w:rsid w:val="00D1360C"/>
    <w:rsid w:val="00D157B9"/>
    <w:rsid w:val="00D172E8"/>
    <w:rsid w:val="00D32233"/>
    <w:rsid w:val="00D32F79"/>
    <w:rsid w:val="00D33756"/>
    <w:rsid w:val="00D34378"/>
    <w:rsid w:val="00D45070"/>
    <w:rsid w:val="00D52270"/>
    <w:rsid w:val="00D5299A"/>
    <w:rsid w:val="00D63DED"/>
    <w:rsid w:val="00D80040"/>
    <w:rsid w:val="00D92FF0"/>
    <w:rsid w:val="00D95DD6"/>
    <w:rsid w:val="00D96011"/>
    <w:rsid w:val="00DA2AA8"/>
    <w:rsid w:val="00DB2286"/>
    <w:rsid w:val="00DB65EA"/>
    <w:rsid w:val="00DB694D"/>
    <w:rsid w:val="00DB6E26"/>
    <w:rsid w:val="00DC1C25"/>
    <w:rsid w:val="00DC28AB"/>
    <w:rsid w:val="00DD00DA"/>
    <w:rsid w:val="00DE6ABE"/>
    <w:rsid w:val="00DE6D70"/>
    <w:rsid w:val="00DF5A32"/>
    <w:rsid w:val="00DF711A"/>
    <w:rsid w:val="00E018D8"/>
    <w:rsid w:val="00E118FA"/>
    <w:rsid w:val="00E23A6B"/>
    <w:rsid w:val="00E2791A"/>
    <w:rsid w:val="00E27F99"/>
    <w:rsid w:val="00E33762"/>
    <w:rsid w:val="00E45FE2"/>
    <w:rsid w:val="00E73C6A"/>
    <w:rsid w:val="00E77885"/>
    <w:rsid w:val="00E829AF"/>
    <w:rsid w:val="00E85C39"/>
    <w:rsid w:val="00EA013E"/>
    <w:rsid w:val="00EA3380"/>
    <w:rsid w:val="00EA4404"/>
    <w:rsid w:val="00EB53FB"/>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76A5"/>
    <w:rsid w:val="00F46FD4"/>
    <w:rsid w:val="00F612F4"/>
    <w:rsid w:val="00F66EBD"/>
    <w:rsid w:val="00F673D5"/>
    <w:rsid w:val="00F72559"/>
    <w:rsid w:val="00F76058"/>
    <w:rsid w:val="00F77135"/>
    <w:rsid w:val="00F92C0B"/>
    <w:rsid w:val="00F958BD"/>
    <w:rsid w:val="00FA54DF"/>
    <w:rsid w:val="00FA693F"/>
    <w:rsid w:val="00FB0BCB"/>
    <w:rsid w:val="00FB2844"/>
    <w:rsid w:val="00FB2E95"/>
    <w:rsid w:val="00FB3283"/>
    <w:rsid w:val="00FB3C27"/>
    <w:rsid w:val="00FB709F"/>
    <w:rsid w:val="00FB7231"/>
    <w:rsid w:val="00FC069A"/>
    <w:rsid w:val="00FC27AE"/>
    <w:rsid w:val="00FC36B7"/>
    <w:rsid w:val="00FC4ADF"/>
    <w:rsid w:val="00FC627C"/>
    <w:rsid w:val="00FD041F"/>
    <w:rsid w:val="00FD15C0"/>
    <w:rsid w:val="00FD5DD9"/>
    <w:rsid w:val="00FD5EDE"/>
    <w:rsid w:val="00FD646E"/>
    <w:rsid w:val="00FE3CD9"/>
    <w:rsid w:val="00FF1D16"/>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hyperlink" Target="http://www.linhadecodigo.com.b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hyperlink" Target="https://www.treinaweb.com.br"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9.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4</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15</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16</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17</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18</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0</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1</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2</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3</b:RefOrder>
  </b:Source>
</b:Sources>
</file>

<file path=customXml/itemProps1.xml><?xml version="1.0" encoding="utf-8"?>
<ds:datastoreItem xmlns:ds="http://schemas.openxmlformats.org/officeDocument/2006/customXml" ds:itemID="{0E58CBF9-6117-47C5-AA65-0876BB1EF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9</TotalTime>
  <Pages>56</Pages>
  <Words>7862</Words>
  <Characters>44820</Characters>
  <Application>Microsoft Office Word</Application>
  <DocSecurity>0</DocSecurity>
  <Lines>373</Lines>
  <Paragraphs>1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758</cp:revision>
  <dcterms:created xsi:type="dcterms:W3CDTF">2020-09-01T12:30:00Z</dcterms:created>
  <dcterms:modified xsi:type="dcterms:W3CDTF">2020-09-27T19:39:00Z</dcterms:modified>
</cp:coreProperties>
</file>